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66A45B4" w14:textId="77777777" w:rsidR="00CE5842" w:rsidRPr="00B15948" w:rsidRDefault="00CE5842" w:rsidP="00901563">
      <w:pPr>
        <w:pStyle w:val="2"/>
        <w:numPr>
          <w:ilvl w:val="0"/>
          <w:numId w:val="0"/>
        </w:numPr>
        <w:ind w:left="567" w:hanging="567"/>
        <w:rPr>
          <w:rFonts w:ascii="微软雅黑" w:eastAsia="微软雅黑" w:hAnsi="微软雅黑"/>
        </w:rPr>
      </w:pPr>
    </w:p>
    <w:p w14:paraId="5600D325" w14:textId="77777777" w:rsidR="00CE5842" w:rsidRPr="00B15948" w:rsidRDefault="00CE5842" w:rsidP="00CE5842">
      <w:pPr>
        <w:rPr>
          <w:rFonts w:ascii="微软雅黑" w:eastAsia="微软雅黑" w:hAnsi="微软雅黑"/>
        </w:rPr>
      </w:pPr>
    </w:p>
    <w:p w14:paraId="27295A99" w14:textId="77777777" w:rsidR="00CE5842" w:rsidRPr="00B15948" w:rsidRDefault="00CE5842" w:rsidP="00CE5842">
      <w:pPr>
        <w:rPr>
          <w:rFonts w:ascii="微软雅黑" w:eastAsia="微软雅黑" w:hAnsi="微软雅黑"/>
        </w:rPr>
      </w:pPr>
    </w:p>
    <w:p w14:paraId="78856F9A" w14:textId="77777777" w:rsidR="00CE5842" w:rsidRPr="00B15948" w:rsidRDefault="00CE5842" w:rsidP="00CE5842">
      <w:pPr>
        <w:rPr>
          <w:rFonts w:ascii="微软雅黑" w:eastAsia="微软雅黑" w:hAnsi="微软雅黑"/>
        </w:rPr>
      </w:pPr>
    </w:p>
    <w:p w14:paraId="515A5BEE" w14:textId="2656BD35" w:rsidR="003D715B" w:rsidRPr="00B15948" w:rsidRDefault="00CE5842" w:rsidP="00645886">
      <w:pPr>
        <w:jc w:val="center"/>
        <w:rPr>
          <w:rFonts w:ascii="微软雅黑" w:eastAsia="微软雅黑" w:hAnsi="微软雅黑"/>
          <w:b/>
          <w:sz w:val="44"/>
          <w:szCs w:val="44"/>
        </w:rPr>
      </w:pPr>
      <w:r w:rsidRPr="00B15948">
        <w:rPr>
          <w:rFonts w:ascii="微软雅黑" w:eastAsia="微软雅黑" w:hAnsi="微软雅黑" w:hint="eastAsia"/>
          <w:b/>
          <w:sz w:val="44"/>
          <w:szCs w:val="44"/>
        </w:rPr>
        <w:t>[</w:t>
      </w:r>
      <w:r w:rsidR="00767968">
        <w:rPr>
          <w:rFonts w:ascii="微软雅黑" w:eastAsia="微软雅黑" w:hAnsi="微软雅黑" w:hint="eastAsia"/>
          <w:b/>
          <w:sz w:val="44"/>
          <w:szCs w:val="44"/>
        </w:rPr>
        <w:t>需求</w:t>
      </w:r>
      <w:r w:rsidR="00767968">
        <w:rPr>
          <w:rFonts w:ascii="微软雅黑" w:eastAsia="微软雅黑" w:hAnsi="微软雅黑"/>
          <w:b/>
          <w:sz w:val="44"/>
          <w:szCs w:val="44"/>
        </w:rPr>
        <w:t>管理平台</w:t>
      </w:r>
      <w:r w:rsidRPr="00B15948">
        <w:rPr>
          <w:rFonts w:ascii="微软雅黑" w:eastAsia="微软雅黑" w:hAnsi="微软雅黑" w:hint="eastAsia"/>
          <w:b/>
          <w:sz w:val="44"/>
          <w:szCs w:val="44"/>
        </w:rPr>
        <w:t>]</w:t>
      </w:r>
      <w:r w:rsidR="003D715B" w:rsidRPr="00B15948">
        <w:rPr>
          <w:rFonts w:ascii="微软雅黑" w:eastAsia="微软雅黑" w:hAnsi="微软雅黑" w:hint="eastAsia"/>
          <w:b/>
          <w:sz w:val="44"/>
          <w:szCs w:val="44"/>
        </w:rPr>
        <w:t>需求文档</w:t>
      </w:r>
    </w:p>
    <w:p w14:paraId="6B9ED004" w14:textId="3AF54F2F" w:rsidR="00CE5842" w:rsidRPr="00B15948" w:rsidRDefault="00CE5842" w:rsidP="00645886">
      <w:pPr>
        <w:jc w:val="center"/>
        <w:rPr>
          <w:rFonts w:ascii="微软雅黑" w:eastAsia="微软雅黑" w:hAnsi="微软雅黑"/>
        </w:rPr>
      </w:pPr>
    </w:p>
    <w:p w14:paraId="09D8D408" w14:textId="77777777" w:rsidR="00CE5842" w:rsidRPr="00B15948" w:rsidRDefault="00CE5842" w:rsidP="00CE5842">
      <w:pPr>
        <w:rPr>
          <w:rFonts w:ascii="微软雅黑" w:eastAsia="微软雅黑" w:hAnsi="微软雅黑"/>
        </w:rPr>
      </w:pPr>
    </w:p>
    <w:p w14:paraId="5E4AEE80" w14:textId="77777777" w:rsidR="00CE5842" w:rsidRPr="00B15948" w:rsidRDefault="00CE5842" w:rsidP="00CE5842">
      <w:pPr>
        <w:rPr>
          <w:rFonts w:ascii="微软雅黑" w:eastAsia="微软雅黑" w:hAnsi="微软雅黑"/>
        </w:rPr>
      </w:pPr>
    </w:p>
    <w:p w14:paraId="15CBE4AE" w14:textId="77777777" w:rsidR="00CE5842" w:rsidRPr="00B15948" w:rsidRDefault="00CE5842" w:rsidP="00CE5842">
      <w:pPr>
        <w:rPr>
          <w:rFonts w:ascii="微软雅黑" w:eastAsia="微软雅黑" w:hAnsi="微软雅黑"/>
        </w:rPr>
      </w:pPr>
    </w:p>
    <w:p w14:paraId="590233EA" w14:textId="77777777" w:rsidR="00645886" w:rsidRPr="00B15948" w:rsidRDefault="00645886" w:rsidP="00CE5842">
      <w:pPr>
        <w:rPr>
          <w:rFonts w:ascii="微软雅黑" w:eastAsia="微软雅黑" w:hAnsi="微软雅黑"/>
        </w:rPr>
      </w:pPr>
    </w:p>
    <w:p w14:paraId="4A10925F" w14:textId="77777777" w:rsidR="00CE5842" w:rsidRPr="00B15948" w:rsidRDefault="00CE5842" w:rsidP="00CE5842">
      <w:pPr>
        <w:spacing w:line="0" w:lineRule="atLeast"/>
        <w:rPr>
          <w:rStyle w:val="a8"/>
          <w:rFonts w:ascii="微软雅黑" w:eastAsia="微软雅黑" w:hAnsi="微软雅黑"/>
          <w:b/>
          <w:color w:val="808080"/>
          <w:sz w:val="18"/>
          <w:szCs w:val="18"/>
        </w:rPr>
      </w:pPr>
      <w:r w:rsidRPr="00B15948">
        <w:rPr>
          <w:rStyle w:val="a8"/>
          <w:rFonts w:ascii="微软雅黑" w:eastAsia="微软雅黑" w:hAnsi="微软雅黑" w:hint="eastAsia"/>
          <w:b/>
          <w:color w:val="808080"/>
          <w:sz w:val="18"/>
          <w:szCs w:val="18"/>
        </w:rPr>
        <w:t>说明：</w:t>
      </w:r>
    </w:p>
    <w:p w14:paraId="78CC11F6" w14:textId="77777777" w:rsidR="00CE5842" w:rsidRPr="00B15948" w:rsidRDefault="00CE5842" w:rsidP="00CE5842">
      <w:pPr>
        <w:spacing w:line="0" w:lineRule="atLeast"/>
        <w:rPr>
          <w:rStyle w:val="a8"/>
          <w:rFonts w:ascii="微软雅黑" w:eastAsia="微软雅黑" w:hAnsi="微软雅黑"/>
          <w:b/>
          <w:color w:val="808080"/>
          <w:sz w:val="18"/>
          <w:szCs w:val="18"/>
        </w:rPr>
      </w:pPr>
      <w:r w:rsidRPr="00B15948">
        <w:rPr>
          <w:rStyle w:val="a8"/>
          <w:rFonts w:ascii="微软雅黑" w:eastAsia="微软雅黑" w:hAnsi="微软雅黑" w:hint="eastAsia"/>
          <w:b/>
          <w:color w:val="808080"/>
          <w:sz w:val="18"/>
          <w:szCs w:val="18"/>
        </w:rPr>
        <w:t>本文件中“[ ]”中内容为举例和说明文字，请务必在文件拟制时替换或删除。</w:t>
      </w:r>
    </w:p>
    <w:p w14:paraId="1222CB06" w14:textId="5BD36CCF" w:rsidR="00645886" w:rsidRPr="00B15948" w:rsidRDefault="00CE5842" w:rsidP="00FB5466">
      <w:pPr>
        <w:spacing w:line="0" w:lineRule="atLeast"/>
        <w:rPr>
          <w:rStyle w:val="a8"/>
          <w:rFonts w:ascii="微软雅黑" w:eastAsia="微软雅黑" w:hAnsi="微软雅黑"/>
          <w:b/>
          <w:color w:val="808080"/>
          <w:sz w:val="18"/>
          <w:szCs w:val="18"/>
        </w:rPr>
      </w:pPr>
      <w:r w:rsidRPr="00B15948">
        <w:rPr>
          <w:rStyle w:val="a8"/>
          <w:rFonts w:ascii="微软雅黑" w:eastAsia="微软雅黑" w:hAnsi="微软雅黑" w:hint="eastAsia"/>
          <w:b/>
          <w:color w:val="808080"/>
          <w:sz w:val="18"/>
          <w:szCs w:val="18"/>
        </w:rPr>
        <w:t>若文中某章节内容可省略、不需要或适用，请保留该标题，并根据实际在内容部分写明“略”、“勿需”或“不适用”等，同时适当说明原因。</w:t>
      </w:r>
    </w:p>
    <w:p w14:paraId="1467C62C" w14:textId="77777777" w:rsidR="00F568F3" w:rsidRPr="00B15948" w:rsidRDefault="00F568F3" w:rsidP="00F568F3">
      <w:pPr>
        <w:spacing w:line="0" w:lineRule="atLeast"/>
        <w:jc w:val="center"/>
        <w:rPr>
          <w:rFonts w:ascii="微软雅黑" w:eastAsia="微软雅黑" w:hAnsi="微软雅黑"/>
          <w:b/>
          <w:sz w:val="32"/>
          <w:szCs w:val="32"/>
        </w:rPr>
      </w:pPr>
      <w:r w:rsidRPr="00B15948">
        <w:rPr>
          <w:rFonts w:ascii="微软雅黑" w:eastAsia="微软雅黑" w:hAnsi="微软雅黑" w:hint="eastAsia"/>
          <w:b/>
          <w:sz w:val="32"/>
          <w:szCs w:val="32"/>
        </w:rPr>
        <w:t>文件更改历史</w:t>
      </w:r>
    </w:p>
    <w:p w14:paraId="6C2A3B1B" w14:textId="77777777" w:rsidR="00F568F3" w:rsidRPr="00B15948" w:rsidRDefault="00F568F3" w:rsidP="00F568F3">
      <w:pPr>
        <w:spacing w:line="0" w:lineRule="atLeast"/>
        <w:jc w:val="center"/>
        <w:rPr>
          <w:rFonts w:ascii="微软雅黑" w:eastAsia="微软雅黑" w:hAnsi="微软雅黑"/>
          <w:b/>
          <w:sz w:val="32"/>
          <w:szCs w:val="32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66"/>
        <w:gridCol w:w="4963"/>
        <w:gridCol w:w="708"/>
        <w:gridCol w:w="709"/>
        <w:gridCol w:w="1418"/>
      </w:tblGrid>
      <w:tr w:rsidR="00294D9A" w:rsidRPr="00B15948" w14:paraId="557B2A65" w14:textId="77777777" w:rsidTr="00294D9A">
        <w:tc>
          <w:tcPr>
            <w:tcW w:w="566" w:type="dxa"/>
            <w:shd w:val="clear" w:color="auto" w:fill="D9D9D9"/>
          </w:tcPr>
          <w:p w14:paraId="2B2A72B2" w14:textId="77777777" w:rsidR="00294D9A" w:rsidRPr="00B15948" w:rsidRDefault="00294D9A" w:rsidP="00074B8D">
            <w:pPr>
              <w:spacing w:line="0" w:lineRule="atLeast"/>
              <w:jc w:val="center"/>
              <w:rPr>
                <w:rFonts w:ascii="微软雅黑" w:eastAsia="微软雅黑" w:hAnsi="微软雅黑"/>
                <w:szCs w:val="21"/>
              </w:rPr>
            </w:pPr>
            <w:r w:rsidRPr="00B15948">
              <w:rPr>
                <w:rFonts w:ascii="微软雅黑" w:eastAsia="微软雅黑" w:hAnsi="微软雅黑" w:hint="eastAsia"/>
                <w:szCs w:val="21"/>
              </w:rPr>
              <w:t>序号</w:t>
            </w:r>
          </w:p>
        </w:tc>
        <w:tc>
          <w:tcPr>
            <w:tcW w:w="4963" w:type="dxa"/>
            <w:shd w:val="clear" w:color="auto" w:fill="D9D9D9"/>
          </w:tcPr>
          <w:p w14:paraId="167EE21F" w14:textId="77777777" w:rsidR="00294D9A" w:rsidRPr="00B15948" w:rsidRDefault="00294D9A" w:rsidP="00074B8D">
            <w:pPr>
              <w:spacing w:line="0" w:lineRule="atLeast"/>
              <w:jc w:val="center"/>
              <w:rPr>
                <w:rFonts w:ascii="微软雅黑" w:eastAsia="微软雅黑" w:hAnsi="微软雅黑"/>
                <w:szCs w:val="21"/>
              </w:rPr>
            </w:pPr>
            <w:r w:rsidRPr="00B15948">
              <w:rPr>
                <w:rFonts w:ascii="微软雅黑" w:eastAsia="微软雅黑" w:hAnsi="微软雅黑" w:hint="eastAsia"/>
                <w:szCs w:val="21"/>
              </w:rPr>
              <w:t>变更概要</w:t>
            </w:r>
          </w:p>
        </w:tc>
        <w:tc>
          <w:tcPr>
            <w:tcW w:w="708" w:type="dxa"/>
            <w:shd w:val="clear" w:color="auto" w:fill="D9D9D9"/>
            <w:vAlign w:val="center"/>
          </w:tcPr>
          <w:p w14:paraId="1CB56F5E" w14:textId="77777777" w:rsidR="00294D9A" w:rsidRPr="00B15948" w:rsidRDefault="00294D9A" w:rsidP="00074B8D">
            <w:pPr>
              <w:spacing w:line="0" w:lineRule="atLeast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15948">
              <w:rPr>
                <w:rFonts w:ascii="微软雅黑" w:eastAsia="微软雅黑" w:hAnsi="微软雅黑" w:hint="eastAsia"/>
                <w:color w:val="000000"/>
                <w:szCs w:val="21"/>
              </w:rPr>
              <w:t>版本</w:t>
            </w:r>
          </w:p>
        </w:tc>
        <w:tc>
          <w:tcPr>
            <w:tcW w:w="709" w:type="dxa"/>
            <w:shd w:val="clear" w:color="auto" w:fill="D9D9D9"/>
            <w:vAlign w:val="center"/>
          </w:tcPr>
          <w:p w14:paraId="777E3426" w14:textId="77777777" w:rsidR="00294D9A" w:rsidRPr="00B15948" w:rsidRDefault="00294D9A" w:rsidP="00074B8D">
            <w:pPr>
              <w:spacing w:line="0" w:lineRule="atLeast"/>
              <w:jc w:val="center"/>
              <w:rPr>
                <w:rFonts w:ascii="微软雅黑" w:eastAsia="微软雅黑" w:hAnsi="微软雅黑"/>
                <w:color w:val="000000"/>
                <w:szCs w:val="21"/>
              </w:rPr>
            </w:pPr>
            <w:r w:rsidRPr="00B15948">
              <w:rPr>
                <w:rFonts w:ascii="微软雅黑" w:eastAsia="微软雅黑" w:hAnsi="微软雅黑" w:hint="eastAsia"/>
                <w:color w:val="000000"/>
                <w:szCs w:val="21"/>
              </w:rPr>
              <w:t>作者</w:t>
            </w:r>
          </w:p>
        </w:tc>
        <w:tc>
          <w:tcPr>
            <w:tcW w:w="1418" w:type="dxa"/>
            <w:shd w:val="clear" w:color="auto" w:fill="D9D9D9"/>
            <w:vAlign w:val="center"/>
          </w:tcPr>
          <w:p w14:paraId="00B9082C" w14:textId="77777777" w:rsidR="00294D9A" w:rsidRPr="00B15948" w:rsidRDefault="00294D9A" w:rsidP="004E705D">
            <w:pPr>
              <w:spacing w:line="0" w:lineRule="atLeast"/>
              <w:jc w:val="center"/>
              <w:rPr>
                <w:rFonts w:ascii="微软雅黑" w:eastAsia="微软雅黑" w:hAnsi="微软雅黑"/>
                <w:szCs w:val="21"/>
              </w:rPr>
            </w:pPr>
            <w:r w:rsidRPr="00B15948">
              <w:rPr>
                <w:rFonts w:ascii="微软雅黑" w:eastAsia="微软雅黑" w:hAnsi="微软雅黑" w:hint="eastAsia"/>
                <w:szCs w:val="21"/>
              </w:rPr>
              <w:t>修改日期</w:t>
            </w:r>
          </w:p>
        </w:tc>
      </w:tr>
      <w:tr w:rsidR="00294D9A" w:rsidRPr="00B15948" w14:paraId="578F38A5" w14:textId="77777777" w:rsidTr="00294D9A">
        <w:tc>
          <w:tcPr>
            <w:tcW w:w="566" w:type="dxa"/>
          </w:tcPr>
          <w:p w14:paraId="71163730" w14:textId="77777777" w:rsidR="00294D9A" w:rsidRPr="00B15948" w:rsidRDefault="00294D9A" w:rsidP="00074B8D">
            <w:pPr>
              <w:spacing w:line="0" w:lineRule="atLeast"/>
              <w:jc w:val="center"/>
              <w:rPr>
                <w:rFonts w:ascii="微软雅黑" w:eastAsia="微软雅黑" w:hAnsi="微软雅黑"/>
                <w:szCs w:val="21"/>
              </w:rPr>
            </w:pPr>
            <w:r w:rsidRPr="00B15948">
              <w:rPr>
                <w:rFonts w:ascii="微软雅黑" w:eastAsia="微软雅黑" w:hAnsi="微软雅黑" w:hint="eastAsia"/>
                <w:szCs w:val="21"/>
              </w:rPr>
              <w:t>1</w:t>
            </w:r>
          </w:p>
        </w:tc>
        <w:tc>
          <w:tcPr>
            <w:tcW w:w="4963" w:type="dxa"/>
          </w:tcPr>
          <w:p w14:paraId="7C501136" w14:textId="77777777" w:rsidR="00294D9A" w:rsidRPr="00B15948" w:rsidRDefault="00294D9A" w:rsidP="00074B8D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  <w:r w:rsidRPr="00B15948">
              <w:rPr>
                <w:rFonts w:ascii="微软雅黑" w:eastAsia="微软雅黑" w:hAnsi="微软雅黑" w:hint="eastAsia"/>
                <w:szCs w:val="21"/>
              </w:rPr>
              <w:t>创建</w:t>
            </w:r>
          </w:p>
        </w:tc>
        <w:tc>
          <w:tcPr>
            <w:tcW w:w="708" w:type="dxa"/>
          </w:tcPr>
          <w:p w14:paraId="26B150A9" w14:textId="77777777" w:rsidR="00294D9A" w:rsidRPr="00B15948" w:rsidRDefault="00294D9A" w:rsidP="00074B8D">
            <w:pPr>
              <w:spacing w:line="0" w:lineRule="atLeast"/>
              <w:jc w:val="center"/>
              <w:rPr>
                <w:rFonts w:ascii="微软雅黑" w:eastAsia="微软雅黑" w:hAnsi="微软雅黑"/>
                <w:szCs w:val="21"/>
              </w:rPr>
            </w:pPr>
            <w:r w:rsidRPr="00B15948">
              <w:rPr>
                <w:rFonts w:ascii="微软雅黑" w:eastAsia="微软雅黑" w:hAnsi="微软雅黑" w:hint="eastAsia"/>
                <w:szCs w:val="21"/>
              </w:rPr>
              <w:t>V1.0</w:t>
            </w:r>
          </w:p>
        </w:tc>
        <w:tc>
          <w:tcPr>
            <w:tcW w:w="709" w:type="dxa"/>
          </w:tcPr>
          <w:p w14:paraId="7B702999" w14:textId="77777777" w:rsidR="00294D9A" w:rsidRPr="00B15948" w:rsidRDefault="00294D9A" w:rsidP="00074B8D">
            <w:pPr>
              <w:spacing w:line="0" w:lineRule="atLeast"/>
              <w:jc w:val="center"/>
              <w:rPr>
                <w:rFonts w:ascii="微软雅黑" w:eastAsia="微软雅黑" w:hAnsi="微软雅黑"/>
                <w:szCs w:val="21"/>
              </w:rPr>
            </w:pPr>
          </w:p>
        </w:tc>
        <w:tc>
          <w:tcPr>
            <w:tcW w:w="1418" w:type="dxa"/>
          </w:tcPr>
          <w:p w14:paraId="1DDD8DA2" w14:textId="48CD2E08" w:rsidR="00294D9A" w:rsidRPr="00B15948" w:rsidRDefault="00294D9A" w:rsidP="003D715B">
            <w:pPr>
              <w:spacing w:line="0" w:lineRule="atLeast"/>
              <w:rPr>
                <w:rFonts w:ascii="微软雅黑" w:eastAsia="微软雅黑" w:hAnsi="微软雅黑"/>
                <w:szCs w:val="21"/>
              </w:rPr>
            </w:pPr>
          </w:p>
        </w:tc>
      </w:tr>
    </w:tbl>
    <w:p w14:paraId="603671CD" w14:textId="77777777" w:rsidR="003D715B" w:rsidRDefault="003D715B" w:rsidP="00FB5466">
      <w:pPr>
        <w:rPr>
          <w:rFonts w:ascii="微软雅黑" w:eastAsia="微软雅黑" w:hAnsi="微软雅黑"/>
        </w:rPr>
      </w:pPr>
    </w:p>
    <w:p w14:paraId="098B1E22" w14:textId="77777777" w:rsidR="00A016FC" w:rsidRDefault="00A016FC" w:rsidP="00FB5466">
      <w:pPr>
        <w:rPr>
          <w:rFonts w:ascii="微软雅黑" w:eastAsia="微软雅黑" w:hAnsi="微软雅黑"/>
        </w:rPr>
      </w:pPr>
    </w:p>
    <w:p w14:paraId="390FBB92" w14:textId="77777777" w:rsidR="00A016FC" w:rsidRPr="00B15948" w:rsidRDefault="00A016FC" w:rsidP="00FB5466">
      <w:pPr>
        <w:rPr>
          <w:rFonts w:ascii="微软雅黑" w:eastAsia="微软雅黑" w:hAnsi="微软雅黑"/>
        </w:rPr>
      </w:pPr>
    </w:p>
    <w:sdt>
      <w:sdtPr>
        <w:rPr>
          <w:rFonts w:ascii="微软雅黑" w:eastAsia="微软雅黑" w:hAnsi="微软雅黑" w:cstheme="minorBidi"/>
          <w:b w:val="0"/>
          <w:bCs w:val="0"/>
          <w:color w:val="auto"/>
          <w:kern w:val="2"/>
          <w:sz w:val="21"/>
          <w:szCs w:val="22"/>
          <w:lang w:val="zh-CN"/>
        </w:rPr>
        <w:id w:val="1967287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15A16231" w14:textId="77777777" w:rsidR="00C54BD4" w:rsidRPr="00B15948" w:rsidRDefault="00C54BD4" w:rsidP="00C71AC0">
          <w:pPr>
            <w:pStyle w:val="TOC"/>
            <w:numPr>
              <w:ilvl w:val="0"/>
              <w:numId w:val="0"/>
            </w:numPr>
            <w:ind w:left="425"/>
            <w:jc w:val="center"/>
            <w:rPr>
              <w:rFonts w:ascii="微软雅黑" w:eastAsia="微软雅黑" w:hAnsi="微软雅黑"/>
            </w:rPr>
          </w:pPr>
          <w:r w:rsidRPr="00B15948">
            <w:rPr>
              <w:rFonts w:ascii="微软雅黑" w:eastAsia="微软雅黑" w:hAnsi="微软雅黑"/>
              <w:lang w:val="zh-CN"/>
            </w:rPr>
            <w:t>目录</w:t>
          </w:r>
        </w:p>
        <w:p w14:paraId="238D48B5" w14:textId="77777777" w:rsidR="009F7434" w:rsidRDefault="00411DB9">
          <w:pPr>
            <w:pStyle w:val="10"/>
            <w:rPr>
              <w:noProof/>
            </w:rPr>
          </w:pPr>
          <w:r w:rsidRPr="00B15948">
            <w:rPr>
              <w:rFonts w:ascii="微软雅黑" w:eastAsia="微软雅黑" w:hAnsi="微软雅黑"/>
            </w:rPr>
            <w:fldChar w:fldCharType="begin"/>
          </w:r>
          <w:r w:rsidR="00C54BD4" w:rsidRPr="00B15948">
            <w:rPr>
              <w:rFonts w:ascii="微软雅黑" w:eastAsia="微软雅黑" w:hAnsi="微软雅黑"/>
            </w:rPr>
            <w:instrText xml:space="preserve"> TOC \o "1-3" \h \z \u </w:instrText>
          </w:r>
          <w:r w:rsidRPr="00B15948">
            <w:rPr>
              <w:rFonts w:ascii="微软雅黑" w:eastAsia="微软雅黑" w:hAnsi="微软雅黑"/>
            </w:rPr>
            <w:fldChar w:fldCharType="separate"/>
          </w:r>
          <w:hyperlink w:anchor="_Toc503431253" w:history="1">
            <w:r w:rsidR="009F7434" w:rsidRPr="00785B0D">
              <w:rPr>
                <w:rStyle w:val="aa"/>
                <w:rFonts w:ascii="Times New Roman" w:eastAsia="微软雅黑" w:hAnsi="Times New Roman" w:cs="Times New Roman"/>
                <w:noProof/>
                <w:snapToGrid w:val="0"/>
                <w:w w:val="0"/>
                <w:kern w:val="0"/>
              </w:rPr>
              <w:t>1.</w:t>
            </w:r>
            <w:r w:rsidR="009F7434">
              <w:rPr>
                <w:noProof/>
              </w:rPr>
              <w:tab/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简介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53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4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7E2B123B" w14:textId="77777777" w:rsidR="009F7434" w:rsidRDefault="00EC104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3431254" w:history="1">
            <w:r w:rsidR="009F7434" w:rsidRPr="00785B0D">
              <w:rPr>
                <w:rStyle w:val="aa"/>
                <w:rFonts w:ascii="Times New Roman" w:eastAsia="微软雅黑" w:hAnsi="Times New Roman" w:cs="Times New Roman"/>
                <w:noProof/>
                <w:snapToGrid w:val="0"/>
                <w:w w:val="0"/>
                <w:kern w:val="0"/>
              </w:rPr>
              <w:t>1.1.</w:t>
            </w:r>
            <w:r w:rsidR="009F7434">
              <w:rPr>
                <w:noProof/>
              </w:rPr>
              <w:tab/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背景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54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4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55675067" w14:textId="77777777" w:rsidR="009F7434" w:rsidRDefault="00EC104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3431255" w:history="1">
            <w:r w:rsidR="009F7434" w:rsidRPr="00785B0D">
              <w:rPr>
                <w:rStyle w:val="aa"/>
                <w:rFonts w:ascii="Times New Roman" w:eastAsia="微软雅黑" w:hAnsi="Times New Roman" w:cs="Times New Roman"/>
                <w:noProof/>
                <w:snapToGrid w:val="0"/>
                <w:w w:val="0"/>
                <w:kern w:val="0"/>
              </w:rPr>
              <w:t>1.2.</w:t>
            </w:r>
            <w:r w:rsidR="009F7434">
              <w:rPr>
                <w:noProof/>
              </w:rPr>
              <w:tab/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范围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55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4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778459B4" w14:textId="77777777" w:rsidR="009F7434" w:rsidRDefault="00EC1045">
          <w:pPr>
            <w:pStyle w:val="10"/>
            <w:rPr>
              <w:noProof/>
            </w:rPr>
          </w:pPr>
          <w:hyperlink w:anchor="_Toc503431256" w:history="1">
            <w:r w:rsidR="009F7434" w:rsidRPr="00785B0D">
              <w:rPr>
                <w:rStyle w:val="aa"/>
                <w:rFonts w:ascii="Times New Roman" w:eastAsia="微软雅黑" w:hAnsi="Times New Roman" w:cs="Times New Roman"/>
                <w:noProof/>
                <w:snapToGrid w:val="0"/>
                <w:w w:val="0"/>
                <w:kern w:val="0"/>
              </w:rPr>
              <w:t>2.</w:t>
            </w:r>
            <w:r w:rsidR="009F7434">
              <w:rPr>
                <w:noProof/>
              </w:rPr>
              <w:tab/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产品概述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56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5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2B7249E0" w14:textId="77777777" w:rsidR="009F7434" w:rsidRDefault="00EC104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3431257" w:history="1">
            <w:r w:rsidR="009F7434" w:rsidRPr="00785B0D">
              <w:rPr>
                <w:rStyle w:val="aa"/>
                <w:rFonts w:ascii="Times New Roman" w:eastAsia="微软雅黑" w:hAnsi="Times New Roman" w:cs="Times New Roman"/>
                <w:noProof/>
                <w:snapToGrid w:val="0"/>
                <w:w w:val="0"/>
                <w:kern w:val="0"/>
              </w:rPr>
              <w:t>2.1.</w:t>
            </w:r>
            <w:r w:rsidR="009F7434">
              <w:rPr>
                <w:noProof/>
              </w:rPr>
              <w:tab/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总览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57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5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5A88D709" w14:textId="77777777" w:rsidR="009F7434" w:rsidRDefault="00EC104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3431258" w:history="1">
            <w:r w:rsidR="009F7434" w:rsidRPr="00785B0D">
              <w:rPr>
                <w:rStyle w:val="aa"/>
                <w:rFonts w:ascii="Times New Roman" w:eastAsia="微软雅黑" w:hAnsi="Times New Roman" w:cs="Times New Roman"/>
                <w:noProof/>
                <w:snapToGrid w:val="0"/>
                <w:w w:val="0"/>
                <w:kern w:val="0"/>
              </w:rPr>
              <w:t>2.2.</w:t>
            </w:r>
            <w:r w:rsidR="009F7434">
              <w:rPr>
                <w:noProof/>
              </w:rPr>
              <w:tab/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用户角色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58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5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4EAE6B1B" w14:textId="77777777" w:rsidR="009F7434" w:rsidRDefault="00EC104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3431259" w:history="1">
            <w:r w:rsidR="009F7434" w:rsidRPr="00785B0D">
              <w:rPr>
                <w:rStyle w:val="aa"/>
                <w:rFonts w:ascii="Arial" w:eastAsia="微软雅黑" w:hAnsi="Arial" w:cs="Arial"/>
                <w:noProof/>
              </w:rPr>
              <w:t>2.2.1.</w:t>
            </w:r>
            <w:r w:rsidR="009F7434">
              <w:rPr>
                <w:noProof/>
              </w:rPr>
              <w:tab/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干系人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59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5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144FC7CC" w14:textId="77777777" w:rsidR="009F7434" w:rsidRDefault="00EC104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503431260" w:history="1">
            <w:r w:rsidR="009F7434" w:rsidRPr="00785B0D">
              <w:rPr>
                <w:rStyle w:val="aa"/>
                <w:rFonts w:ascii="Arial" w:eastAsia="微软雅黑" w:hAnsi="Arial" w:cs="Arial"/>
                <w:noProof/>
              </w:rPr>
              <w:t>2.2.2.</w:t>
            </w:r>
            <w:r w:rsidR="009F7434">
              <w:rPr>
                <w:noProof/>
              </w:rPr>
              <w:tab/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用户权限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60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6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53B0A08B" w14:textId="77777777" w:rsidR="009F7434" w:rsidRDefault="00EC1045">
          <w:pPr>
            <w:pStyle w:val="10"/>
            <w:rPr>
              <w:noProof/>
            </w:rPr>
          </w:pPr>
          <w:hyperlink w:anchor="_Toc503431261" w:history="1">
            <w:r w:rsidR="009F7434" w:rsidRPr="00785B0D">
              <w:rPr>
                <w:rStyle w:val="aa"/>
                <w:rFonts w:ascii="Times New Roman" w:eastAsia="微软雅黑" w:hAnsi="Times New Roman" w:cs="Times New Roman"/>
                <w:noProof/>
                <w:snapToGrid w:val="0"/>
                <w:w w:val="0"/>
                <w:kern w:val="0"/>
              </w:rPr>
              <w:t>3.</w:t>
            </w:r>
            <w:r w:rsidR="009F7434">
              <w:rPr>
                <w:noProof/>
              </w:rPr>
              <w:tab/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功能描述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61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7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3A0BE09E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62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1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入口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62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8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74B4EB5B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63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2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需求提交</w:t>
            </w:r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>(OA)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63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8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5BB5F9B8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64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3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需求审核</w:t>
            </w:r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>(OA)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64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9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6F39E4D4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65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4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需求评估</w:t>
            </w:r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>(OA)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65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0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1B0C82D1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66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5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需求评审</w:t>
            </w:r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>(OA)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66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1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4A0351AF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67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6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开发任务分配（</w:t>
            </w:r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>OA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）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67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2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7C618488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68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7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开发任务（</w:t>
            </w:r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>OA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和自建平台）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68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3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44264D11" w14:textId="77777777" w:rsidR="009F7434" w:rsidRDefault="00EC104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503431269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>3.8</w:t>
            </w:r>
            <w:r w:rsidR="009F7434">
              <w:rPr>
                <w:noProof/>
              </w:rPr>
              <w:tab/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需求测试（自建平台）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69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4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0C67622A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70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8.1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测试任务分配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70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4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752DA8B1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71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8.2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需求测试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71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5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73AD7A6B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72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9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验收（</w:t>
            </w:r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>OA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）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72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5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613E5F45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73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10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流程查询、处理、变更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73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6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30D9B268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74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11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需求延期（</w:t>
            </w:r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>OA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和自建平台）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74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6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2A9E1F8B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75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12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报表、看板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75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7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0F2CD038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76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13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需求开发池管理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76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9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453CBB13" w14:textId="77777777" w:rsidR="009F7434" w:rsidRDefault="00EC104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03431277" w:history="1">
            <w:r w:rsidR="009F7434" w:rsidRPr="00785B0D">
              <w:rPr>
                <w:rStyle w:val="aa"/>
                <w:rFonts w:ascii="微软雅黑" w:eastAsia="微软雅黑" w:hAnsi="微软雅黑"/>
                <w:noProof/>
              </w:rPr>
              <w:t xml:space="preserve">3.14 </w:t>
            </w:r>
            <w:r w:rsidR="009F7434" w:rsidRPr="00785B0D">
              <w:rPr>
                <w:rStyle w:val="aa"/>
                <w:rFonts w:ascii="微软雅黑" w:eastAsia="微软雅黑" w:hAnsi="微软雅黑" w:hint="eastAsia"/>
                <w:noProof/>
              </w:rPr>
              <w:t>开发版本管理</w:t>
            </w:r>
            <w:r w:rsidR="009F7434">
              <w:rPr>
                <w:noProof/>
                <w:webHidden/>
              </w:rPr>
              <w:tab/>
            </w:r>
            <w:r w:rsidR="009F7434">
              <w:rPr>
                <w:noProof/>
                <w:webHidden/>
              </w:rPr>
              <w:fldChar w:fldCharType="begin"/>
            </w:r>
            <w:r w:rsidR="009F7434">
              <w:rPr>
                <w:noProof/>
                <w:webHidden/>
              </w:rPr>
              <w:instrText xml:space="preserve"> PAGEREF _Toc503431277 \h </w:instrText>
            </w:r>
            <w:r w:rsidR="009F7434">
              <w:rPr>
                <w:noProof/>
                <w:webHidden/>
              </w:rPr>
            </w:r>
            <w:r w:rsidR="009F7434">
              <w:rPr>
                <w:noProof/>
                <w:webHidden/>
              </w:rPr>
              <w:fldChar w:fldCharType="separate"/>
            </w:r>
            <w:r w:rsidR="009F7434">
              <w:rPr>
                <w:noProof/>
                <w:webHidden/>
              </w:rPr>
              <w:t>19</w:t>
            </w:r>
            <w:r w:rsidR="009F7434">
              <w:rPr>
                <w:noProof/>
                <w:webHidden/>
              </w:rPr>
              <w:fldChar w:fldCharType="end"/>
            </w:r>
          </w:hyperlink>
        </w:p>
        <w:p w14:paraId="3BA1CDCB" w14:textId="382C1C22" w:rsidR="00FB5466" w:rsidRPr="00B15948" w:rsidRDefault="00411DB9" w:rsidP="006C3E19">
          <w:pPr>
            <w:rPr>
              <w:rFonts w:ascii="微软雅黑" w:eastAsia="微软雅黑" w:hAnsi="微软雅黑"/>
            </w:rPr>
          </w:pPr>
          <w:r w:rsidRPr="00B15948">
            <w:rPr>
              <w:rFonts w:ascii="微软雅黑" w:eastAsia="微软雅黑" w:hAnsi="微软雅黑"/>
            </w:rPr>
            <w:fldChar w:fldCharType="end"/>
          </w:r>
        </w:p>
      </w:sdtContent>
    </w:sdt>
    <w:p w14:paraId="20B2C433" w14:textId="662C37F6" w:rsidR="00C3691A" w:rsidRPr="00B15948" w:rsidRDefault="00F264E3" w:rsidP="00675C2E">
      <w:pPr>
        <w:pStyle w:val="1"/>
        <w:numPr>
          <w:ilvl w:val="0"/>
          <w:numId w:val="2"/>
        </w:numPr>
        <w:rPr>
          <w:rFonts w:ascii="微软雅黑" w:eastAsia="微软雅黑" w:hAnsi="微软雅黑"/>
        </w:rPr>
      </w:pPr>
      <w:bookmarkStart w:id="0" w:name="_Toc503431253"/>
      <w:r w:rsidRPr="00B15948">
        <w:rPr>
          <w:rFonts w:ascii="微软雅黑" w:eastAsia="微软雅黑" w:hAnsi="微软雅黑" w:hint="eastAsia"/>
        </w:rPr>
        <w:t>简介</w:t>
      </w:r>
      <w:bookmarkEnd w:id="0"/>
    </w:p>
    <w:p w14:paraId="051D9AD8" w14:textId="52461C31" w:rsidR="0057279E" w:rsidRPr="00B15948" w:rsidRDefault="00D81785" w:rsidP="00E849C3">
      <w:pPr>
        <w:pStyle w:val="2"/>
        <w:rPr>
          <w:rFonts w:ascii="微软雅黑" w:eastAsia="微软雅黑" w:hAnsi="微软雅黑"/>
        </w:rPr>
      </w:pPr>
      <w:bookmarkStart w:id="1" w:name="_Toc503431254"/>
      <w:r>
        <w:rPr>
          <w:rFonts w:ascii="微软雅黑" w:eastAsia="微软雅黑" w:hAnsi="微软雅黑" w:hint="eastAsia"/>
        </w:rPr>
        <w:t>背景</w:t>
      </w:r>
      <w:bookmarkEnd w:id="1"/>
    </w:p>
    <w:p w14:paraId="6212DF41" w14:textId="202243EE" w:rsidR="00D37660" w:rsidRPr="00D37660" w:rsidRDefault="00D81785" w:rsidP="009A207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 w:cs="Arial"/>
          <w:iCs/>
          <w:kern w:val="0"/>
          <w:szCs w:val="20"/>
        </w:rPr>
      </w:pPr>
      <w:r w:rsidRPr="00D37660">
        <w:rPr>
          <w:rFonts w:ascii="微软雅黑" w:eastAsia="微软雅黑" w:hAnsi="微软雅黑" w:cs="Arial" w:hint="eastAsia"/>
          <w:iCs/>
          <w:kern w:val="0"/>
          <w:szCs w:val="20"/>
        </w:rPr>
        <w:t>IT研发平台已使用近3年时间，</w:t>
      </w:r>
      <w:r w:rsidR="00AD62D5" w:rsidRPr="00D37660">
        <w:rPr>
          <w:rFonts w:ascii="微软雅黑" w:eastAsia="微软雅黑" w:hAnsi="微软雅黑" w:cs="Arial" w:hint="eastAsia"/>
          <w:iCs/>
          <w:kern w:val="0"/>
          <w:szCs w:val="20"/>
        </w:rPr>
        <w:t>在此期间，需求处理工作持续改进优化。</w:t>
      </w:r>
      <w:r w:rsidR="00AD62D5" w:rsidRPr="00D37660">
        <w:rPr>
          <w:rFonts w:ascii="微软雅黑" w:eastAsia="微软雅黑" w:hAnsi="微软雅黑" w:cs="Arial"/>
          <w:iCs/>
          <w:kern w:val="0"/>
          <w:szCs w:val="20"/>
        </w:rPr>
        <w:t>系统</w:t>
      </w:r>
      <w:r w:rsidRPr="00D37660">
        <w:rPr>
          <w:rFonts w:ascii="微软雅黑" w:eastAsia="微软雅黑" w:hAnsi="微软雅黑" w:cs="Arial" w:hint="eastAsia"/>
          <w:iCs/>
          <w:kern w:val="0"/>
          <w:szCs w:val="20"/>
        </w:rPr>
        <w:t>功能已不满足于现有的工作流程需要。</w:t>
      </w:r>
    </w:p>
    <w:p w14:paraId="328CA5C9" w14:textId="2B3C2054" w:rsidR="00D81785" w:rsidRPr="00D37660" w:rsidRDefault="00D81785" w:rsidP="009A207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 w:cs="Arial"/>
          <w:iCs/>
          <w:kern w:val="0"/>
          <w:szCs w:val="20"/>
        </w:rPr>
      </w:pPr>
      <w:r w:rsidRPr="00D37660">
        <w:rPr>
          <w:rFonts w:ascii="微软雅黑" w:eastAsia="微软雅黑" w:hAnsi="微软雅黑" w:cs="Arial" w:hint="eastAsia"/>
          <w:iCs/>
          <w:kern w:val="0"/>
          <w:szCs w:val="20"/>
        </w:rPr>
        <w:t>平台没有与开发工具对接，需求状态不准确，</w:t>
      </w:r>
      <w:r w:rsidRPr="00D37660">
        <w:rPr>
          <w:rFonts w:ascii="微软雅黑" w:eastAsia="微软雅黑" w:hAnsi="微软雅黑" w:cs="Arial"/>
          <w:iCs/>
          <w:kern w:val="0"/>
          <w:szCs w:val="20"/>
        </w:rPr>
        <w:t>很难</w:t>
      </w:r>
      <w:r w:rsidR="00403660" w:rsidRPr="00D37660">
        <w:rPr>
          <w:rFonts w:ascii="微软雅黑" w:eastAsia="微软雅黑" w:hAnsi="微软雅黑" w:cs="Arial" w:hint="eastAsia"/>
          <w:iCs/>
          <w:kern w:val="0"/>
          <w:szCs w:val="20"/>
        </w:rPr>
        <w:t>真实</w:t>
      </w:r>
      <w:r w:rsidRPr="00D37660">
        <w:rPr>
          <w:rFonts w:ascii="微软雅黑" w:eastAsia="微软雅黑" w:hAnsi="微软雅黑" w:cs="Arial" w:hint="eastAsia"/>
          <w:iCs/>
          <w:kern w:val="0"/>
          <w:szCs w:val="20"/>
        </w:rPr>
        <w:t>反应需求进展。</w:t>
      </w:r>
    </w:p>
    <w:p w14:paraId="312B32AE" w14:textId="13716A9F" w:rsidR="00564F34" w:rsidRDefault="00D37660" w:rsidP="00C3691A">
      <w:pPr>
        <w:ind w:firstLineChars="200" w:firstLine="420"/>
        <w:rPr>
          <w:rFonts w:ascii="微软雅黑" w:eastAsia="微软雅黑" w:hAnsi="微软雅黑" w:cs="Arial"/>
          <w:iCs/>
          <w:kern w:val="0"/>
          <w:szCs w:val="20"/>
        </w:rPr>
      </w:pPr>
      <w:r>
        <w:rPr>
          <w:rFonts w:ascii="微软雅黑" w:eastAsia="微软雅黑" w:hAnsi="微软雅黑" w:cs="Arial" w:hint="eastAsia"/>
          <w:iCs/>
          <w:kern w:val="0"/>
          <w:szCs w:val="20"/>
        </w:rPr>
        <w:t xml:space="preserve">3、 </w:t>
      </w:r>
      <w:r w:rsidR="00564F34">
        <w:rPr>
          <w:rFonts w:ascii="微软雅黑" w:eastAsia="微软雅黑" w:hAnsi="微软雅黑" w:cs="Arial" w:hint="eastAsia"/>
          <w:iCs/>
          <w:kern w:val="0"/>
          <w:szCs w:val="20"/>
        </w:rPr>
        <w:t>由于需求量持续增加，并且无后续系统维护，</w:t>
      </w:r>
      <w:r w:rsidR="00564F34">
        <w:rPr>
          <w:rFonts w:ascii="微软雅黑" w:eastAsia="微软雅黑" w:hAnsi="微软雅黑" w:cs="Arial"/>
          <w:iCs/>
          <w:kern w:val="0"/>
          <w:szCs w:val="20"/>
        </w:rPr>
        <w:t>系统</w:t>
      </w:r>
      <w:r w:rsidR="00564F34">
        <w:rPr>
          <w:rFonts w:ascii="微软雅黑" w:eastAsia="微软雅黑" w:hAnsi="微软雅黑" w:cs="Arial" w:hint="eastAsia"/>
          <w:iCs/>
          <w:kern w:val="0"/>
          <w:szCs w:val="20"/>
        </w:rPr>
        <w:t>性能越来越差。</w:t>
      </w:r>
      <w:r w:rsidR="00564F34">
        <w:rPr>
          <w:rFonts w:ascii="微软雅黑" w:eastAsia="微软雅黑" w:hAnsi="微软雅黑" w:cs="Arial"/>
          <w:iCs/>
          <w:kern w:val="0"/>
          <w:szCs w:val="20"/>
        </w:rPr>
        <w:t>并且</w:t>
      </w:r>
      <w:r w:rsidR="00564F34">
        <w:rPr>
          <w:rFonts w:ascii="微软雅黑" w:eastAsia="微软雅黑" w:hAnsi="微软雅黑" w:cs="Arial" w:hint="eastAsia"/>
          <w:iCs/>
          <w:kern w:val="0"/>
          <w:szCs w:val="20"/>
        </w:rPr>
        <w:t>缺乏相关统计报表</w:t>
      </w:r>
      <w:r w:rsidR="00114E70">
        <w:rPr>
          <w:rFonts w:ascii="微软雅黑" w:eastAsia="微软雅黑" w:hAnsi="微软雅黑" w:cs="Arial" w:hint="eastAsia"/>
          <w:iCs/>
          <w:kern w:val="0"/>
          <w:szCs w:val="20"/>
        </w:rPr>
        <w:t>。</w:t>
      </w:r>
    </w:p>
    <w:p w14:paraId="5BC9FA6D" w14:textId="79523A53" w:rsidR="00C3691A" w:rsidRPr="00B15948" w:rsidRDefault="00114E70" w:rsidP="00114E70">
      <w:pPr>
        <w:ind w:firstLineChars="200" w:firstLine="420"/>
        <w:rPr>
          <w:rFonts w:ascii="微软雅黑" w:eastAsia="微软雅黑" w:hAnsi="微软雅黑" w:cs="Arial"/>
          <w:iCs/>
          <w:kern w:val="0"/>
          <w:szCs w:val="20"/>
        </w:rPr>
      </w:pPr>
      <w:r>
        <w:rPr>
          <w:rFonts w:ascii="微软雅黑" w:eastAsia="微软雅黑" w:hAnsi="微软雅黑" w:cs="Arial" w:hint="eastAsia"/>
          <w:iCs/>
          <w:kern w:val="0"/>
          <w:szCs w:val="20"/>
        </w:rPr>
        <w:t>基于以上情况，</w:t>
      </w:r>
      <w:r>
        <w:rPr>
          <w:rFonts w:ascii="微软雅黑" w:eastAsia="微软雅黑" w:hAnsi="微软雅黑" w:cs="Arial"/>
          <w:iCs/>
          <w:kern w:val="0"/>
          <w:szCs w:val="20"/>
        </w:rPr>
        <w:t>拟</w:t>
      </w:r>
      <w:r>
        <w:rPr>
          <w:rFonts w:ascii="微软雅黑" w:eastAsia="微软雅黑" w:hAnsi="微软雅黑" w:cs="Arial" w:hint="eastAsia"/>
          <w:iCs/>
          <w:kern w:val="0"/>
          <w:szCs w:val="20"/>
        </w:rPr>
        <w:t>对需求管理平台进行规划重建。</w:t>
      </w:r>
    </w:p>
    <w:p w14:paraId="6E991D02" w14:textId="3FC22588" w:rsidR="0057279E" w:rsidRPr="00B15948" w:rsidRDefault="0057279E" w:rsidP="00F264E3">
      <w:pPr>
        <w:pStyle w:val="2"/>
        <w:rPr>
          <w:rFonts w:ascii="微软雅黑" w:eastAsia="微软雅黑" w:hAnsi="微软雅黑"/>
        </w:rPr>
      </w:pPr>
      <w:bookmarkStart w:id="2" w:name="_Toc262833921"/>
      <w:bookmarkStart w:id="3" w:name="_Toc503431255"/>
      <w:r w:rsidRPr="00B15948">
        <w:rPr>
          <w:rFonts w:ascii="微软雅黑" w:eastAsia="微软雅黑" w:hAnsi="微软雅黑"/>
        </w:rPr>
        <w:t>范围</w:t>
      </w:r>
      <w:bookmarkEnd w:id="2"/>
      <w:bookmarkEnd w:id="3"/>
    </w:p>
    <w:p w14:paraId="02FAC7C6" w14:textId="149DA62D" w:rsidR="00C3691A" w:rsidRDefault="00B53179" w:rsidP="0057279E">
      <w:pPr>
        <w:pStyle w:val="infoblue"/>
        <w:ind w:firstLine="420"/>
        <w:rPr>
          <w:rFonts w:ascii="微软雅黑" w:eastAsia="微软雅黑" w:hAnsi="微软雅黑" w:cs="Arial"/>
          <w:i w:val="0"/>
          <w:color w:val="auto"/>
        </w:rPr>
      </w:pPr>
      <w:r>
        <w:rPr>
          <w:rFonts w:ascii="微软雅黑" w:eastAsia="微软雅黑" w:hAnsi="微软雅黑" w:cs="Arial" w:hint="eastAsia"/>
          <w:i w:val="0"/>
          <w:color w:val="auto"/>
        </w:rPr>
        <w:t>根据各开发组的实际情况</w:t>
      </w:r>
      <w:r w:rsidR="00531D95">
        <w:rPr>
          <w:rFonts w:ascii="微软雅黑" w:eastAsia="微软雅黑" w:hAnsi="微软雅黑" w:cs="Arial" w:hint="eastAsia"/>
          <w:i w:val="0"/>
          <w:color w:val="auto"/>
        </w:rPr>
        <w:t>，</w:t>
      </w:r>
      <w:r w:rsidR="00B932E0">
        <w:rPr>
          <w:rFonts w:ascii="微软雅黑" w:eastAsia="微软雅黑" w:hAnsi="微软雅黑" w:cs="Arial" w:hint="eastAsia"/>
          <w:i w:val="0"/>
          <w:color w:val="auto"/>
        </w:rPr>
        <w:t>需求范围涉及</w:t>
      </w:r>
      <w:r w:rsidR="001E0791">
        <w:rPr>
          <w:rFonts w:ascii="微软雅黑" w:eastAsia="微软雅黑" w:hAnsi="微软雅黑" w:cs="Arial" w:hint="eastAsia"/>
          <w:i w:val="0"/>
          <w:color w:val="auto"/>
        </w:rPr>
        <w:t>两块</w:t>
      </w:r>
      <w:r w:rsidR="00CC4E44">
        <w:rPr>
          <w:rFonts w:ascii="微软雅黑" w:eastAsia="微软雅黑" w:hAnsi="微软雅黑" w:cs="Arial" w:hint="eastAsia"/>
          <w:i w:val="0"/>
          <w:color w:val="auto"/>
        </w:rPr>
        <w:t>内容：</w:t>
      </w:r>
      <w:r w:rsidR="00B932E0">
        <w:rPr>
          <w:rFonts w:ascii="微软雅黑" w:eastAsia="微软雅黑" w:hAnsi="微软雅黑" w:cs="Arial" w:hint="eastAsia"/>
          <w:i w:val="0"/>
          <w:color w:val="auto"/>
        </w:rPr>
        <w:t>OA系统中新增需求管理模块，</w:t>
      </w:r>
      <w:r w:rsidR="00B932E0">
        <w:rPr>
          <w:rFonts w:ascii="微软雅黑" w:eastAsia="微软雅黑" w:hAnsi="微软雅黑" w:cs="Arial"/>
          <w:i w:val="0"/>
          <w:color w:val="auto"/>
        </w:rPr>
        <w:t>新建</w:t>
      </w:r>
      <w:r w:rsidR="00B932E0">
        <w:rPr>
          <w:rFonts w:ascii="微软雅黑" w:eastAsia="微软雅黑" w:hAnsi="微软雅黑" w:cs="Arial" w:hint="eastAsia"/>
          <w:i w:val="0"/>
          <w:color w:val="auto"/>
        </w:rPr>
        <w:t>软件变更管理平台。</w:t>
      </w:r>
    </w:p>
    <w:p w14:paraId="69CE95B9" w14:textId="735DA1D3" w:rsidR="00111025" w:rsidRPr="00B15948" w:rsidRDefault="003D715B" w:rsidP="0041736B">
      <w:pPr>
        <w:pStyle w:val="1"/>
        <w:numPr>
          <w:ilvl w:val="0"/>
          <w:numId w:val="2"/>
        </w:numPr>
        <w:rPr>
          <w:rFonts w:ascii="微软雅黑" w:eastAsia="微软雅黑" w:hAnsi="微软雅黑"/>
        </w:rPr>
      </w:pPr>
      <w:bookmarkStart w:id="4" w:name="_Toc503431256"/>
      <w:r w:rsidRPr="00B15948">
        <w:rPr>
          <w:rFonts w:ascii="微软雅黑" w:eastAsia="微软雅黑" w:hAnsi="微软雅黑" w:hint="eastAsia"/>
        </w:rPr>
        <w:lastRenderedPageBreak/>
        <w:t>产品</w:t>
      </w:r>
      <w:r w:rsidR="00F264E3" w:rsidRPr="00B15948">
        <w:rPr>
          <w:rFonts w:ascii="微软雅黑" w:eastAsia="微软雅黑" w:hAnsi="微软雅黑" w:hint="eastAsia"/>
        </w:rPr>
        <w:t>概述</w:t>
      </w:r>
      <w:bookmarkEnd w:id="4"/>
    </w:p>
    <w:p w14:paraId="3552CD26" w14:textId="0C822D29" w:rsidR="00111025" w:rsidRPr="00B15948" w:rsidRDefault="00A91499" w:rsidP="00F264E3">
      <w:pPr>
        <w:pStyle w:val="2"/>
        <w:rPr>
          <w:rFonts w:ascii="微软雅黑" w:eastAsia="微软雅黑" w:hAnsi="微软雅黑"/>
        </w:rPr>
      </w:pPr>
      <w:bookmarkStart w:id="5" w:name="_Toc503431257"/>
      <w:r>
        <w:rPr>
          <w:rFonts w:ascii="微软雅黑" w:eastAsia="微软雅黑" w:hAnsi="微软雅黑" w:hint="eastAsia"/>
        </w:rPr>
        <w:t>总览</w:t>
      </w:r>
      <w:bookmarkEnd w:id="5"/>
    </w:p>
    <w:p w14:paraId="44950DB6" w14:textId="06B4BF79" w:rsidR="00111025" w:rsidRPr="00B15948" w:rsidRDefault="00A016FC" w:rsidP="00111025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5F22391B" wp14:editId="0D3A3615">
            <wp:extent cx="4400550" cy="344796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07554" cy="3453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CFAA8" w14:textId="64E60F19" w:rsidR="00786DDC" w:rsidRPr="008D21D0" w:rsidRDefault="00786DDC" w:rsidP="00CE11F8">
      <w:pPr>
        <w:rPr>
          <w:rFonts w:ascii="微软雅黑" w:eastAsia="微软雅黑" w:hAnsi="微软雅黑"/>
        </w:rPr>
      </w:pPr>
      <w:bookmarkStart w:id="6" w:name="_Toc262833925"/>
    </w:p>
    <w:p w14:paraId="253BCFF7" w14:textId="688F7262" w:rsidR="00F264E3" w:rsidRDefault="008D7575" w:rsidP="00F264E3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干系人识别分析</w:t>
      </w:r>
    </w:p>
    <w:p w14:paraId="268E3BEF" w14:textId="5FE933E0" w:rsidR="00EA1CA7" w:rsidRDefault="008D40D1" w:rsidP="008D40D1">
      <w:pPr>
        <w:pStyle w:val="3"/>
        <w:numPr>
          <w:ilvl w:val="2"/>
          <w:numId w:val="11"/>
        </w:numPr>
        <w:rPr>
          <w:rFonts w:ascii="微软雅黑" w:eastAsia="微软雅黑" w:hAnsi="微软雅黑"/>
        </w:rPr>
      </w:pPr>
      <w:bookmarkStart w:id="7" w:name="_Toc503431259"/>
      <w:r w:rsidRPr="00D72663">
        <w:rPr>
          <w:rFonts w:ascii="微软雅黑" w:eastAsia="微软雅黑" w:hAnsi="微软雅黑" w:hint="eastAsia"/>
        </w:rPr>
        <w:t>干系人</w:t>
      </w:r>
      <w:bookmarkEnd w:id="7"/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6525"/>
      </w:tblGrid>
      <w:tr w:rsidR="005C3A15" w:rsidRPr="00B15948" w14:paraId="1A11FD25" w14:textId="77777777" w:rsidTr="00EC1045">
        <w:tc>
          <w:tcPr>
            <w:tcW w:w="2088" w:type="dxa"/>
            <w:shd w:val="clear" w:color="auto" w:fill="C0C0C0"/>
          </w:tcPr>
          <w:p w14:paraId="3AC5B11B" w14:textId="1A50E203" w:rsidR="005C3A15" w:rsidRPr="00B15948" w:rsidRDefault="005C3A15" w:rsidP="00EC1045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名称</w:t>
            </w:r>
          </w:p>
        </w:tc>
        <w:tc>
          <w:tcPr>
            <w:tcW w:w="6525" w:type="dxa"/>
            <w:shd w:val="clear" w:color="auto" w:fill="C0C0C0"/>
          </w:tcPr>
          <w:p w14:paraId="4D2831F9" w14:textId="7F8AE223" w:rsidR="005C3A15" w:rsidRPr="00B15948" w:rsidRDefault="00CC16A5" w:rsidP="00EC1045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说明</w:t>
            </w:r>
          </w:p>
        </w:tc>
      </w:tr>
      <w:tr w:rsidR="005C3A15" w:rsidRPr="00B15948" w14:paraId="469EDFE6" w14:textId="77777777" w:rsidTr="00EC1045">
        <w:tc>
          <w:tcPr>
            <w:tcW w:w="2088" w:type="dxa"/>
            <w:shd w:val="clear" w:color="auto" w:fill="auto"/>
            <w:vAlign w:val="center"/>
          </w:tcPr>
          <w:p w14:paraId="3F292632" w14:textId="348B2C86" w:rsidR="005C3A15" w:rsidRPr="00B15948" w:rsidRDefault="005C3A15" w:rsidP="003A6202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</w:rPr>
              <w:t>业务人员</w:t>
            </w:r>
          </w:p>
        </w:tc>
        <w:tc>
          <w:tcPr>
            <w:tcW w:w="6525" w:type="dxa"/>
          </w:tcPr>
          <w:p w14:paraId="28AB1705" w14:textId="20CE9692" w:rsidR="005C3A15" w:rsidRPr="008E0427" w:rsidRDefault="00377FDF" w:rsidP="00EC1045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与需求提交流程相关</w:t>
            </w:r>
            <w:r w:rsidR="00206B8E">
              <w:rPr>
                <w:rFonts w:ascii="微软雅黑" w:eastAsia="微软雅黑" w:hAnsi="微软雅黑" w:cs="Arial" w:hint="eastAsia"/>
                <w:sz w:val="20"/>
                <w:szCs w:val="20"/>
              </w:rPr>
              <w:t>，</w:t>
            </w:r>
            <w:r w:rsidR="005B6FA7">
              <w:rPr>
                <w:rFonts w:ascii="微软雅黑" w:eastAsia="微软雅黑" w:hAnsi="微软雅黑" w:cs="Arial" w:hint="eastAsia"/>
                <w:sz w:val="20"/>
                <w:szCs w:val="20"/>
              </w:rPr>
              <w:t>关心需求上线时效</w:t>
            </w:r>
          </w:p>
        </w:tc>
      </w:tr>
      <w:tr w:rsidR="005C3A15" w:rsidRPr="00B15948" w14:paraId="5B507AB7" w14:textId="77777777" w:rsidTr="00EC1045">
        <w:tc>
          <w:tcPr>
            <w:tcW w:w="2088" w:type="dxa"/>
            <w:shd w:val="clear" w:color="auto" w:fill="auto"/>
            <w:vAlign w:val="center"/>
          </w:tcPr>
          <w:p w14:paraId="58006686" w14:textId="511D29FB" w:rsidR="005C3A15" w:rsidRPr="005C3A15" w:rsidRDefault="005C3A15" w:rsidP="003A620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需求组</w:t>
            </w:r>
          </w:p>
        </w:tc>
        <w:tc>
          <w:tcPr>
            <w:tcW w:w="6525" w:type="dxa"/>
          </w:tcPr>
          <w:p w14:paraId="226A1912" w14:textId="158CB96E" w:rsidR="005C3A15" w:rsidRPr="00A87A05" w:rsidRDefault="00377FDF" w:rsidP="00EC1045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需求统一受理和分析的关键角色</w:t>
            </w:r>
          </w:p>
        </w:tc>
      </w:tr>
      <w:tr w:rsidR="005C3A15" w:rsidRPr="00B15948" w14:paraId="05F581DF" w14:textId="77777777" w:rsidTr="00EC1045">
        <w:tc>
          <w:tcPr>
            <w:tcW w:w="2088" w:type="dxa"/>
            <w:shd w:val="clear" w:color="auto" w:fill="auto"/>
          </w:tcPr>
          <w:p w14:paraId="39809AA5" w14:textId="350ACD2B" w:rsidR="005C3A15" w:rsidRPr="00B15948" w:rsidRDefault="005C3A15" w:rsidP="003A6202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</w:rPr>
              <w:t>开发人员</w:t>
            </w:r>
          </w:p>
        </w:tc>
        <w:tc>
          <w:tcPr>
            <w:tcW w:w="6525" w:type="dxa"/>
          </w:tcPr>
          <w:p w14:paraId="15B96F74" w14:textId="57CEB196" w:rsidR="005C3A15" w:rsidRPr="00B15948" w:rsidRDefault="00377FDF" w:rsidP="005C3A15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关心收到的开发任务和任务要求</w:t>
            </w:r>
            <w:r w:rsidR="00206B8E">
              <w:rPr>
                <w:rFonts w:ascii="微软雅黑" w:eastAsia="微软雅黑" w:hAnsi="微软雅黑" w:cs="Arial" w:hint="eastAsia"/>
                <w:sz w:val="20"/>
                <w:szCs w:val="20"/>
              </w:rPr>
              <w:t>，</w:t>
            </w:r>
          </w:p>
        </w:tc>
      </w:tr>
      <w:tr w:rsidR="005C3A15" w:rsidRPr="00B15948" w14:paraId="27634B05" w14:textId="77777777" w:rsidTr="00EC1045">
        <w:tc>
          <w:tcPr>
            <w:tcW w:w="2088" w:type="dxa"/>
          </w:tcPr>
          <w:p w14:paraId="3683FB7D" w14:textId="7D7B43E1" w:rsidR="005C3A15" w:rsidRDefault="00377FDF" w:rsidP="003A620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测试人员</w:t>
            </w:r>
          </w:p>
        </w:tc>
        <w:tc>
          <w:tcPr>
            <w:tcW w:w="6525" w:type="dxa"/>
          </w:tcPr>
          <w:p w14:paraId="0053BC16" w14:textId="4033BC2F" w:rsidR="005C3A15" w:rsidRDefault="00377FDF" w:rsidP="00EC1045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关心收到的测试任务</w:t>
            </w:r>
            <w:r w:rsidR="003A6202">
              <w:rPr>
                <w:rFonts w:ascii="微软雅黑" w:eastAsia="微软雅黑" w:hAnsi="微软雅黑" w:cs="Arial" w:hint="eastAsia"/>
                <w:sz w:val="20"/>
                <w:szCs w:val="20"/>
              </w:rPr>
              <w:t>内容</w:t>
            </w: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和任务要求</w:t>
            </w:r>
          </w:p>
        </w:tc>
      </w:tr>
      <w:tr w:rsidR="005C3A15" w:rsidRPr="00B15948" w14:paraId="70597AE5" w14:textId="77777777" w:rsidTr="00EC1045">
        <w:tc>
          <w:tcPr>
            <w:tcW w:w="2088" w:type="dxa"/>
          </w:tcPr>
          <w:p w14:paraId="2741CD0B" w14:textId="5CAD25CC" w:rsidR="005C3A15" w:rsidRDefault="00377FDF" w:rsidP="003A620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小组领导</w:t>
            </w:r>
          </w:p>
        </w:tc>
        <w:tc>
          <w:tcPr>
            <w:tcW w:w="6525" w:type="dxa"/>
          </w:tcPr>
          <w:p w14:paraId="2263F923" w14:textId="602C909E" w:rsidR="005C3A15" w:rsidRDefault="00377FDF" w:rsidP="00EC1045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关心管理小组的工作状态和任务完成情况</w:t>
            </w:r>
          </w:p>
        </w:tc>
      </w:tr>
      <w:tr w:rsidR="00544FEE" w:rsidRPr="00B15948" w14:paraId="71FE875A" w14:textId="77777777" w:rsidTr="00EC1045">
        <w:tc>
          <w:tcPr>
            <w:tcW w:w="2088" w:type="dxa"/>
          </w:tcPr>
          <w:p w14:paraId="17220A53" w14:textId="3781589F" w:rsidR="00544FEE" w:rsidRDefault="00544FEE" w:rsidP="003A6202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部门领导</w:t>
            </w:r>
          </w:p>
        </w:tc>
        <w:tc>
          <w:tcPr>
            <w:tcW w:w="6525" w:type="dxa"/>
          </w:tcPr>
          <w:p w14:paraId="0FF2D5BE" w14:textId="79A69FF9" w:rsidR="00544FEE" w:rsidRDefault="00544FEE" w:rsidP="00EC1045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部门整体需求完成情况的关心者</w:t>
            </w:r>
          </w:p>
        </w:tc>
      </w:tr>
    </w:tbl>
    <w:p w14:paraId="51B6837A" w14:textId="77777777" w:rsidR="003D09BE" w:rsidRDefault="003D09BE" w:rsidP="001A5D28"/>
    <w:p w14:paraId="0672AE25" w14:textId="6C7AD25B" w:rsidR="00FE527A" w:rsidRPr="00683EB2" w:rsidRDefault="00683EB2" w:rsidP="00683EB2">
      <w:pPr>
        <w:pStyle w:val="3"/>
        <w:numPr>
          <w:ilvl w:val="0"/>
          <w:numId w:val="0"/>
        </w:numPr>
        <w:ind w:left="28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.2.2</w:t>
      </w:r>
      <w:r w:rsidR="008D40D1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用户角色</w:t>
      </w:r>
    </w:p>
    <w:p w14:paraId="160B0377" w14:textId="77777777" w:rsidR="001E779A" w:rsidRPr="001E779A" w:rsidRDefault="001E779A" w:rsidP="004E705D"/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6525"/>
      </w:tblGrid>
      <w:tr w:rsidR="00F264E3" w:rsidRPr="00B15948" w14:paraId="1401480F" w14:textId="77777777" w:rsidTr="00C71AC0">
        <w:tc>
          <w:tcPr>
            <w:tcW w:w="2088" w:type="dxa"/>
            <w:shd w:val="clear" w:color="auto" w:fill="C0C0C0"/>
          </w:tcPr>
          <w:p w14:paraId="02A61033" w14:textId="77777777" w:rsidR="00F264E3" w:rsidRPr="00B15948" w:rsidRDefault="00F264E3" w:rsidP="00074B8D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B15948">
              <w:rPr>
                <w:rFonts w:ascii="微软雅黑" w:eastAsia="微软雅黑" w:hAnsi="微软雅黑" w:cs="Arial"/>
                <w:sz w:val="20"/>
                <w:szCs w:val="20"/>
              </w:rPr>
              <w:t>用户角色</w:t>
            </w:r>
          </w:p>
        </w:tc>
        <w:tc>
          <w:tcPr>
            <w:tcW w:w="6525" w:type="dxa"/>
            <w:shd w:val="clear" w:color="auto" w:fill="C0C0C0"/>
          </w:tcPr>
          <w:p w14:paraId="37C8235C" w14:textId="77777777" w:rsidR="00F264E3" w:rsidRPr="00B15948" w:rsidRDefault="00F264E3" w:rsidP="00074B8D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 w:rsidRPr="00B15948">
              <w:rPr>
                <w:rFonts w:ascii="微软雅黑" w:eastAsia="微软雅黑" w:hAnsi="微软雅黑" w:cs="Arial"/>
                <w:sz w:val="20"/>
                <w:szCs w:val="20"/>
              </w:rPr>
              <w:t>用户描述</w:t>
            </w:r>
          </w:p>
        </w:tc>
      </w:tr>
      <w:tr w:rsidR="00F264E3" w:rsidRPr="00B15948" w14:paraId="6EF23211" w14:textId="77777777" w:rsidTr="00C71AC0">
        <w:tc>
          <w:tcPr>
            <w:tcW w:w="2088" w:type="dxa"/>
            <w:shd w:val="clear" w:color="auto" w:fill="auto"/>
            <w:vAlign w:val="center"/>
          </w:tcPr>
          <w:p w14:paraId="10362472" w14:textId="4E6B6143" w:rsidR="00D2110D" w:rsidRPr="00B15948" w:rsidRDefault="00A87A05" w:rsidP="005715F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</w:rPr>
              <w:t>需求提出</w:t>
            </w:r>
            <w:r>
              <w:rPr>
                <w:rFonts w:ascii="微软雅黑" w:eastAsia="微软雅黑" w:hAnsi="微软雅黑"/>
              </w:rPr>
              <w:t>人</w:t>
            </w:r>
          </w:p>
        </w:tc>
        <w:tc>
          <w:tcPr>
            <w:tcW w:w="6525" w:type="dxa"/>
          </w:tcPr>
          <w:p w14:paraId="0820D759" w14:textId="41EDF247" w:rsidR="008E0427" w:rsidRPr="008E0427" w:rsidRDefault="005B0EF3" w:rsidP="0048488D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需求提交、需求</w:t>
            </w:r>
            <w:r>
              <w:rPr>
                <w:rFonts w:ascii="微软雅黑" w:eastAsia="微软雅黑" w:hAnsi="微软雅黑" w:cs="Arial"/>
                <w:sz w:val="20"/>
                <w:szCs w:val="20"/>
              </w:rPr>
              <w:t>验收</w:t>
            </w:r>
            <w:r w:rsidR="0048488D">
              <w:rPr>
                <w:rFonts w:ascii="微软雅黑" w:eastAsia="微软雅黑" w:hAnsi="微软雅黑" w:cs="Arial" w:hint="eastAsia"/>
                <w:sz w:val="20"/>
                <w:szCs w:val="20"/>
              </w:rPr>
              <w:t>、</w:t>
            </w:r>
            <w:r w:rsidR="00964E4D">
              <w:rPr>
                <w:rFonts w:ascii="微软雅黑" w:eastAsia="微软雅黑" w:hAnsi="微软雅黑" w:cs="Arial"/>
                <w:sz w:val="20"/>
                <w:szCs w:val="20"/>
              </w:rPr>
              <w:t>状态查看、催办。</w:t>
            </w:r>
          </w:p>
        </w:tc>
      </w:tr>
      <w:tr w:rsidR="00A87A05" w:rsidRPr="00B15948" w14:paraId="2AAA3B21" w14:textId="77777777" w:rsidTr="00C71AC0">
        <w:tc>
          <w:tcPr>
            <w:tcW w:w="2088" w:type="dxa"/>
            <w:shd w:val="clear" w:color="auto" w:fill="auto"/>
            <w:vAlign w:val="center"/>
          </w:tcPr>
          <w:p w14:paraId="2F76A8FA" w14:textId="5EBBEF02" w:rsidR="00A87A05" w:rsidRDefault="00A87A05" w:rsidP="005715FA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需求</w:t>
            </w:r>
            <w:r>
              <w:rPr>
                <w:rFonts w:ascii="微软雅黑" w:eastAsia="微软雅黑" w:hAnsi="微软雅黑"/>
              </w:rPr>
              <w:t>审核人</w:t>
            </w:r>
          </w:p>
        </w:tc>
        <w:tc>
          <w:tcPr>
            <w:tcW w:w="6525" w:type="dxa"/>
          </w:tcPr>
          <w:p w14:paraId="763D59C8" w14:textId="3FB555D5" w:rsidR="00A87A05" w:rsidRPr="00A87A05" w:rsidRDefault="00A87A05" w:rsidP="00074B8D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/>
                <w:sz w:val="20"/>
                <w:szCs w:val="20"/>
              </w:rPr>
              <w:t>需求</w:t>
            </w: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业务</w:t>
            </w:r>
            <w:r>
              <w:rPr>
                <w:rFonts w:ascii="微软雅黑" w:eastAsia="微软雅黑" w:hAnsi="微软雅黑" w:cs="Arial"/>
                <w:sz w:val="20"/>
                <w:szCs w:val="20"/>
              </w:rPr>
              <w:t>可行性审核</w:t>
            </w:r>
          </w:p>
        </w:tc>
      </w:tr>
      <w:tr w:rsidR="00F264E3" w:rsidRPr="00B15948" w14:paraId="000CFF68" w14:textId="77777777" w:rsidTr="00C71AC0">
        <w:tc>
          <w:tcPr>
            <w:tcW w:w="2088" w:type="dxa"/>
            <w:shd w:val="clear" w:color="auto" w:fill="auto"/>
          </w:tcPr>
          <w:p w14:paraId="5C77B3FB" w14:textId="292429CB" w:rsidR="00F264E3" w:rsidRPr="00B15948" w:rsidRDefault="008B15EC" w:rsidP="005715F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</w:rPr>
              <w:t>需求</w:t>
            </w:r>
            <w:r w:rsidR="000A7A16">
              <w:rPr>
                <w:rFonts w:ascii="微软雅黑" w:eastAsia="微软雅黑" w:hAnsi="微软雅黑" w:hint="eastAsia"/>
              </w:rPr>
              <w:t>评估人</w:t>
            </w:r>
          </w:p>
        </w:tc>
        <w:tc>
          <w:tcPr>
            <w:tcW w:w="6525" w:type="dxa"/>
          </w:tcPr>
          <w:p w14:paraId="77407D1F" w14:textId="05CF7448" w:rsidR="00F264E3" w:rsidRPr="00B15948" w:rsidRDefault="005B0EF3" w:rsidP="007E21BB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需求分析</w:t>
            </w:r>
            <w:r>
              <w:rPr>
                <w:rFonts w:ascii="微软雅黑" w:eastAsia="微软雅黑" w:hAnsi="微软雅黑" w:cs="Arial"/>
                <w:sz w:val="20"/>
                <w:szCs w:val="20"/>
              </w:rPr>
              <w:t>、评估</w:t>
            </w:r>
            <w:r w:rsidR="004537A1">
              <w:rPr>
                <w:rFonts w:ascii="微软雅黑" w:eastAsia="微软雅黑" w:hAnsi="微软雅黑" w:cs="Arial" w:hint="eastAsia"/>
                <w:sz w:val="20"/>
                <w:szCs w:val="20"/>
              </w:rPr>
              <w:t>、</w:t>
            </w: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监控</w:t>
            </w:r>
            <w:r w:rsidR="00471B78">
              <w:rPr>
                <w:rFonts w:ascii="微软雅黑" w:eastAsia="微软雅黑" w:hAnsi="微软雅黑" w:cs="Arial"/>
                <w:sz w:val="20"/>
                <w:szCs w:val="20"/>
              </w:rPr>
              <w:t>需求进展</w:t>
            </w:r>
            <w:r w:rsidR="00471B78">
              <w:rPr>
                <w:rFonts w:ascii="微软雅黑" w:eastAsia="微软雅黑" w:hAnsi="微软雅黑" w:cs="Arial" w:hint="eastAsia"/>
                <w:sz w:val="20"/>
                <w:szCs w:val="20"/>
              </w:rPr>
              <w:t>查看</w:t>
            </w:r>
            <w:r w:rsidR="00471B78">
              <w:rPr>
                <w:rFonts w:ascii="微软雅黑" w:eastAsia="微软雅黑" w:hAnsi="微软雅黑" w:cs="Arial"/>
                <w:sz w:val="20"/>
                <w:szCs w:val="20"/>
              </w:rPr>
              <w:t>状态</w:t>
            </w:r>
            <w:r w:rsidR="004021F8">
              <w:rPr>
                <w:rFonts w:ascii="微软雅黑" w:eastAsia="微软雅黑" w:hAnsi="微软雅黑" w:cs="Arial" w:hint="eastAsia"/>
                <w:sz w:val="20"/>
                <w:szCs w:val="20"/>
              </w:rPr>
              <w:t>、</w:t>
            </w:r>
            <w:r w:rsidR="00AE3FAA">
              <w:rPr>
                <w:rFonts w:ascii="微软雅黑" w:eastAsia="微软雅黑" w:hAnsi="微软雅黑" w:cs="Arial"/>
                <w:sz w:val="20"/>
                <w:szCs w:val="20"/>
              </w:rPr>
              <w:t>报表统计</w:t>
            </w:r>
          </w:p>
        </w:tc>
      </w:tr>
      <w:tr w:rsidR="007E21BB" w:rsidRPr="00B15948" w14:paraId="396FBD91" w14:textId="77777777" w:rsidTr="00C71AC0">
        <w:tc>
          <w:tcPr>
            <w:tcW w:w="2088" w:type="dxa"/>
          </w:tcPr>
          <w:p w14:paraId="025AF574" w14:textId="18B2592C" w:rsidR="007E21BB" w:rsidRDefault="007E21BB" w:rsidP="005715FA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需求评审人</w:t>
            </w:r>
          </w:p>
        </w:tc>
        <w:tc>
          <w:tcPr>
            <w:tcW w:w="6525" w:type="dxa"/>
          </w:tcPr>
          <w:p w14:paraId="768723A7" w14:textId="62953B65" w:rsidR="007E21BB" w:rsidRDefault="007E21BB" w:rsidP="00902EAE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/>
                <w:sz w:val="20"/>
                <w:szCs w:val="20"/>
              </w:rPr>
              <w:t>组织需求评审</w:t>
            </w: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，</w:t>
            </w:r>
            <w:r>
              <w:rPr>
                <w:rFonts w:ascii="微软雅黑" w:eastAsia="微软雅黑" w:hAnsi="微软雅黑" w:cs="Arial"/>
                <w:sz w:val="20"/>
                <w:szCs w:val="20"/>
              </w:rPr>
              <w:t>审核</w:t>
            </w: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需求评估结果</w:t>
            </w:r>
          </w:p>
        </w:tc>
      </w:tr>
      <w:tr w:rsidR="002F31EC" w:rsidRPr="00B15948" w14:paraId="5E42CB37" w14:textId="77777777" w:rsidTr="00C71AC0">
        <w:tc>
          <w:tcPr>
            <w:tcW w:w="2088" w:type="dxa"/>
          </w:tcPr>
          <w:p w14:paraId="14BE80B7" w14:textId="118FC1C1" w:rsidR="002F31EC" w:rsidRDefault="007E26EC" w:rsidP="005715FA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需求开发</w:t>
            </w:r>
            <w:r>
              <w:rPr>
                <w:rFonts w:ascii="微软雅黑" w:eastAsia="微软雅黑" w:hAnsi="微软雅黑"/>
              </w:rPr>
              <w:t>池负责人</w:t>
            </w:r>
          </w:p>
        </w:tc>
        <w:tc>
          <w:tcPr>
            <w:tcW w:w="6525" w:type="dxa"/>
          </w:tcPr>
          <w:p w14:paraId="6B5CB2C3" w14:textId="25C8396A" w:rsidR="002F31EC" w:rsidRDefault="002F31EC" w:rsidP="00902EAE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分配</w:t>
            </w:r>
            <w:r>
              <w:rPr>
                <w:rFonts w:ascii="微软雅黑" w:eastAsia="微软雅黑" w:hAnsi="微软雅黑" w:cs="Arial"/>
                <w:sz w:val="20"/>
                <w:szCs w:val="20"/>
              </w:rPr>
              <w:t>开发任务、</w:t>
            </w:r>
            <w:r w:rsidR="00403FCA">
              <w:rPr>
                <w:rFonts w:ascii="微软雅黑" w:eastAsia="微软雅黑" w:hAnsi="微软雅黑" w:cs="Arial" w:hint="eastAsia"/>
                <w:sz w:val="20"/>
                <w:szCs w:val="20"/>
              </w:rPr>
              <w:t>制定</w:t>
            </w:r>
            <w:r w:rsidR="00403FCA">
              <w:rPr>
                <w:rFonts w:ascii="微软雅黑" w:eastAsia="微软雅黑" w:hAnsi="微软雅黑" w:cs="Arial"/>
                <w:sz w:val="20"/>
                <w:szCs w:val="20"/>
              </w:rPr>
              <w:t>版本计划</w:t>
            </w:r>
            <w:r w:rsidR="00403FCA">
              <w:rPr>
                <w:rFonts w:ascii="微软雅黑" w:eastAsia="微软雅黑" w:hAnsi="微软雅黑" w:cs="Arial" w:hint="eastAsia"/>
                <w:sz w:val="20"/>
                <w:szCs w:val="20"/>
              </w:rPr>
              <w:t>、</w:t>
            </w: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监控</w:t>
            </w:r>
            <w:r>
              <w:rPr>
                <w:rFonts w:ascii="微软雅黑" w:eastAsia="微软雅黑" w:hAnsi="微软雅黑" w:cs="Arial"/>
                <w:sz w:val="20"/>
                <w:szCs w:val="20"/>
              </w:rPr>
              <w:t>任务完成情况</w:t>
            </w:r>
          </w:p>
        </w:tc>
      </w:tr>
      <w:tr w:rsidR="00F264E3" w:rsidRPr="00B15948" w14:paraId="4F72649B" w14:textId="77777777" w:rsidTr="00C71AC0">
        <w:tc>
          <w:tcPr>
            <w:tcW w:w="2088" w:type="dxa"/>
          </w:tcPr>
          <w:p w14:paraId="0DAEF70D" w14:textId="7417F54E" w:rsidR="00F264E3" w:rsidRPr="00B15948" w:rsidRDefault="002F31EC" w:rsidP="005715FA">
            <w:pPr>
              <w:jc w:val="center"/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</w:rPr>
              <w:t>开发人员</w:t>
            </w:r>
          </w:p>
        </w:tc>
        <w:tc>
          <w:tcPr>
            <w:tcW w:w="6525" w:type="dxa"/>
          </w:tcPr>
          <w:p w14:paraId="0C485F08" w14:textId="097C3276" w:rsidR="00D53FF5" w:rsidRPr="00B15948" w:rsidRDefault="00015EEB" w:rsidP="00902EAE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技术</w:t>
            </w:r>
            <w:r w:rsidR="005B0EF3">
              <w:rPr>
                <w:rFonts w:ascii="微软雅黑" w:eastAsia="微软雅黑" w:hAnsi="微软雅黑" w:cs="Arial"/>
                <w:sz w:val="20"/>
                <w:szCs w:val="20"/>
              </w:rPr>
              <w:t>方案评估、</w:t>
            </w:r>
            <w:r w:rsidR="000E32F3">
              <w:rPr>
                <w:rFonts w:ascii="微软雅黑" w:eastAsia="微软雅黑" w:hAnsi="微软雅黑" w:cs="Arial"/>
                <w:sz w:val="20"/>
                <w:szCs w:val="20"/>
              </w:rPr>
              <w:t>制定</w:t>
            </w:r>
            <w:r w:rsidR="005B0EF3">
              <w:rPr>
                <w:rFonts w:ascii="微软雅黑" w:eastAsia="微软雅黑" w:hAnsi="微软雅黑" w:cs="Arial"/>
                <w:sz w:val="20"/>
                <w:szCs w:val="20"/>
              </w:rPr>
              <w:t>计划排期、需求实施</w:t>
            </w:r>
            <w:r w:rsidR="00403FCA">
              <w:rPr>
                <w:rFonts w:ascii="微软雅黑" w:eastAsia="微软雅黑" w:hAnsi="微软雅黑" w:cs="Arial" w:hint="eastAsia"/>
                <w:sz w:val="20"/>
                <w:szCs w:val="20"/>
              </w:rPr>
              <w:t>、确认</w:t>
            </w:r>
            <w:r w:rsidR="00403FCA">
              <w:rPr>
                <w:rFonts w:ascii="微软雅黑" w:eastAsia="微软雅黑" w:hAnsi="微软雅黑" w:cs="Arial"/>
                <w:sz w:val="20"/>
                <w:szCs w:val="20"/>
              </w:rPr>
              <w:t>需求</w:t>
            </w:r>
            <w:r w:rsidR="00D53FF5">
              <w:rPr>
                <w:rFonts w:ascii="微软雅黑" w:eastAsia="微软雅黑" w:hAnsi="微软雅黑" w:cs="Arial" w:hint="eastAsia"/>
                <w:sz w:val="20"/>
                <w:szCs w:val="20"/>
              </w:rPr>
              <w:t>、</w:t>
            </w:r>
            <w:r w:rsidR="00D53FF5">
              <w:rPr>
                <w:rFonts w:ascii="微软雅黑" w:eastAsia="微软雅黑" w:hAnsi="微软雅黑" w:cs="Arial"/>
                <w:sz w:val="20"/>
                <w:szCs w:val="20"/>
              </w:rPr>
              <w:t>记录</w:t>
            </w:r>
            <w:r w:rsidR="00D53FF5">
              <w:rPr>
                <w:rFonts w:ascii="微软雅黑" w:eastAsia="微软雅黑" w:hAnsi="微软雅黑" w:cs="Arial" w:hint="eastAsia"/>
                <w:sz w:val="20"/>
                <w:szCs w:val="20"/>
              </w:rPr>
              <w:t>进展</w:t>
            </w:r>
          </w:p>
        </w:tc>
      </w:tr>
      <w:tr w:rsidR="008E0427" w:rsidRPr="00B15948" w14:paraId="1C0F74C9" w14:textId="77777777" w:rsidTr="00C71AC0">
        <w:tc>
          <w:tcPr>
            <w:tcW w:w="2088" w:type="dxa"/>
          </w:tcPr>
          <w:p w14:paraId="119465E2" w14:textId="3D05FB55" w:rsidR="008E0427" w:rsidRPr="00B15948" w:rsidRDefault="00FD200A" w:rsidP="005B0EF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测试人员</w:t>
            </w:r>
          </w:p>
        </w:tc>
        <w:tc>
          <w:tcPr>
            <w:tcW w:w="6525" w:type="dxa"/>
          </w:tcPr>
          <w:p w14:paraId="05154547" w14:textId="358C7593" w:rsidR="008E0427" w:rsidRPr="00B15948" w:rsidRDefault="00F204B6" w:rsidP="00F204B6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需求</w:t>
            </w:r>
            <w:r>
              <w:rPr>
                <w:rFonts w:ascii="微软雅黑" w:eastAsia="微软雅黑" w:hAnsi="微软雅黑" w:cs="Arial"/>
                <w:sz w:val="20"/>
                <w:szCs w:val="20"/>
              </w:rPr>
              <w:t>排期</w:t>
            </w: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、需求测试</w:t>
            </w:r>
            <w:r>
              <w:rPr>
                <w:rFonts w:ascii="微软雅黑" w:eastAsia="微软雅黑" w:hAnsi="微软雅黑" w:cs="Arial"/>
                <w:sz w:val="20"/>
                <w:szCs w:val="20"/>
              </w:rPr>
              <w:t>、</w:t>
            </w: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需求</w:t>
            </w:r>
            <w:r>
              <w:rPr>
                <w:rFonts w:ascii="微软雅黑" w:eastAsia="微软雅黑" w:hAnsi="微软雅黑" w:cs="Arial"/>
                <w:sz w:val="20"/>
                <w:szCs w:val="20"/>
              </w:rPr>
              <w:t>发布</w:t>
            </w:r>
            <w:r w:rsidR="00F44617">
              <w:rPr>
                <w:rFonts w:ascii="微软雅黑" w:eastAsia="微软雅黑" w:hAnsi="微软雅黑" w:cs="Arial" w:hint="eastAsia"/>
                <w:sz w:val="20"/>
                <w:szCs w:val="20"/>
              </w:rPr>
              <w:t>。</w:t>
            </w:r>
          </w:p>
        </w:tc>
      </w:tr>
      <w:tr w:rsidR="00AF4C20" w:rsidRPr="00B15948" w14:paraId="580462EB" w14:textId="77777777" w:rsidTr="00C71AC0">
        <w:tc>
          <w:tcPr>
            <w:tcW w:w="2088" w:type="dxa"/>
          </w:tcPr>
          <w:p w14:paraId="42287676" w14:textId="13382FAA" w:rsidR="00AF4C20" w:rsidRDefault="00AF4C20" w:rsidP="005B0EF3">
            <w:pPr>
              <w:jc w:val="center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验收人</w:t>
            </w:r>
          </w:p>
        </w:tc>
        <w:tc>
          <w:tcPr>
            <w:tcW w:w="6525" w:type="dxa"/>
          </w:tcPr>
          <w:p w14:paraId="255564AF" w14:textId="73D0419A" w:rsidR="00AF4C20" w:rsidRDefault="00AF4C20" w:rsidP="00F204B6">
            <w:pPr>
              <w:rPr>
                <w:rFonts w:ascii="微软雅黑" w:eastAsia="微软雅黑" w:hAnsi="微软雅黑" w:cs="Arial"/>
                <w:sz w:val="20"/>
                <w:szCs w:val="20"/>
              </w:rPr>
            </w:pP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需求验收，</w:t>
            </w:r>
            <w:r>
              <w:rPr>
                <w:rFonts w:ascii="微软雅黑" w:eastAsia="微软雅黑" w:hAnsi="微软雅黑" w:cs="Arial"/>
                <w:sz w:val="20"/>
                <w:szCs w:val="20"/>
              </w:rPr>
              <w:t>满意度</w:t>
            </w:r>
            <w:r>
              <w:rPr>
                <w:rFonts w:ascii="微软雅黑" w:eastAsia="微软雅黑" w:hAnsi="微软雅黑" w:cs="Arial" w:hint="eastAsia"/>
                <w:sz w:val="20"/>
                <w:szCs w:val="20"/>
              </w:rPr>
              <w:t>调查</w:t>
            </w:r>
          </w:p>
        </w:tc>
      </w:tr>
    </w:tbl>
    <w:p w14:paraId="1519663E" w14:textId="3EE4DDD3" w:rsidR="00EA1CA7" w:rsidRPr="00D72663" w:rsidRDefault="00CE578B" w:rsidP="00CE578B">
      <w:pPr>
        <w:pStyle w:val="3"/>
        <w:numPr>
          <w:ilvl w:val="0"/>
          <w:numId w:val="0"/>
        </w:numPr>
        <w:ind w:left="284"/>
        <w:rPr>
          <w:rFonts w:ascii="微软雅黑" w:eastAsia="微软雅黑" w:hAnsi="微软雅黑"/>
        </w:rPr>
      </w:pPr>
      <w:bookmarkStart w:id="8" w:name="_Toc503431260"/>
      <w:bookmarkEnd w:id="6"/>
      <w:r>
        <w:rPr>
          <w:rFonts w:ascii="微软雅黑" w:eastAsia="微软雅黑" w:hAnsi="微软雅黑" w:hint="eastAsia"/>
        </w:rPr>
        <w:t>2.2.3</w:t>
      </w:r>
      <w:r w:rsidR="008D40D1">
        <w:rPr>
          <w:rFonts w:ascii="微软雅黑" w:eastAsia="微软雅黑" w:hAnsi="微软雅黑" w:hint="eastAsia"/>
        </w:rPr>
        <w:t xml:space="preserve"> </w:t>
      </w:r>
      <w:r w:rsidRPr="00D72663">
        <w:rPr>
          <w:rFonts w:ascii="微软雅黑" w:eastAsia="微软雅黑" w:hAnsi="微软雅黑" w:hint="eastAsia"/>
        </w:rPr>
        <w:t>用户权限</w:t>
      </w:r>
      <w:bookmarkEnd w:id="8"/>
    </w:p>
    <w:p w14:paraId="3AE6363D" w14:textId="67392538" w:rsidR="00A64ACA" w:rsidRPr="002A0408" w:rsidRDefault="002A0408" w:rsidP="00A471F7">
      <w:pPr>
        <w:ind w:firstLineChars="150" w:firstLine="315"/>
        <w:rPr>
          <w:rFonts w:ascii="微软雅黑" w:eastAsia="微软雅黑" w:hAnsi="微软雅黑"/>
        </w:rPr>
      </w:pPr>
      <w:r w:rsidRPr="002A0408">
        <w:rPr>
          <w:rFonts w:ascii="微软雅黑" w:eastAsia="微软雅黑" w:hAnsi="微软雅黑" w:hint="eastAsia"/>
        </w:rPr>
        <w:t>各环节</w:t>
      </w:r>
      <w:r w:rsidRPr="002A0408">
        <w:rPr>
          <w:rFonts w:ascii="微软雅黑" w:eastAsia="微软雅黑" w:hAnsi="微软雅黑"/>
        </w:rPr>
        <w:t>角色权限可配置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包括需求提出人、需求审核人、</w:t>
      </w:r>
      <w:r w:rsidR="009F6301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需求</w:t>
      </w:r>
      <w:r>
        <w:rPr>
          <w:rFonts w:ascii="微软雅黑" w:eastAsia="微软雅黑" w:hAnsi="微软雅黑"/>
        </w:rPr>
        <w:t>组</w:t>
      </w:r>
      <w:r>
        <w:rPr>
          <w:rFonts w:ascii="微软雅黑" w:eastAsia="微软雅黑" w:hAnsi="微软雅黑" w:hint="eastAsia"/>
        </w:rPr>
        <w:t>业务</w:t>
      </w:r>
      <w:r>
        <w:rPr>
          <w:rFonts w:ascii="微软雅黑" w:eastAsia="微软雅黑" w:hAnsi="微软雅黑"/>
        </w:rPr>
        <w:t>代表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需求评审池</w:t>
      </w:r>
      <w:r w:rsidR="00D04D4A">
        <w:rPr>
          <w:rFonts w:ascii="微软雅黑" w:eastAsia="微软雅黑" w:hAnsi="微软雅黑" w:hint="eastAsia"/>
        </w:rPr>
        <w:t>负责</w:t>
      </w:r>
      <w:r w:rsidR="00D04D4A">
        <w:rPr>
          <w:rFonts w:ascii="微软雅黑" w:eastAsia="微软雅黑" w:hAnsi="微软雅黑"/>
        </w:rPr>
        <w:t>人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需求开发</w:t>
      </w:r>
      <w:r>
        <w:rPr>
          <w:rFonts w:ascii="微软雅黑" w:eastAsia="微软雅黑" w:hAnsi="微软雅黑" w:hint="eastAsia"/>
        </w:rPr>
        <w:t>池</w:t>
      </w:r>
      <w:r w:rsidR="00D04D4A">
        <w:rPr>
          <w:rFonts w:ascii="微软雅黑" w:eastAsia="微软雅黑" w:hAnsi="微软雅黑" w:hint="eastAsia"/>
        </w:rPr>
        <w:t>负责人</w:t>
      </w:r>
      <w:r>
        <w:rPr>
          <w:rFonts w:ascii="微软雅黑" w:eastAsia="微软雅黑" w:hAnsi="微软雅黑"/>
        </w:rPr>
        <w:t>、开发任务</w:t>
      </w:r>
      <w:r w:rsidR="00D04D4A">
        <w:rPr>
          <w:rFonts w:ascii="微软雅黑" w:eastAsia="微软雅黑" w:hAnsi="微软雅黑" w:hint="eastAsia"/>
        </w:rPr>
        <w:t>负责人</w:t>
      </w:r>
      <w:r>
        <w:rPr>
          <w:rFonts w:ascii="微软雅黑" w:eastAsia="微软雅黑" w:hAnsi="微软雅黑"/>
        </w:rPr>
        <w:t>、测试任务</w:t>
      </w:r>
      <w:r w:rsidR="00D04D4A">
        <w:rPr>
          <w:rFonts w:ascii="微软雅黑" w:eastAsia="微软雅黑" w:hAnsi="微软雅黑" w:hint="eastAsia"/>
        </w:rPr>
        <w:t>负责人</w:t>
      </w:r>
      <w:r>
        <w:rPr>
          <w:rFonts w:ascii="微软雅黑" w:eastAsia="微软雅黑" w:hAnsi="微软雅黑"/>
        </w:rPr>
        <w:t>。</w:t>
      </w:r>
    </w:p>
    <w:p w14:paraId="51638AE2" w14:textId="383D4F21" w:rsidR="002A0408" w:rsidRPr="002A0408" w:rsidRDefault="002A0408" w:rsidP="002A0408">
      <w:pPr>
        <w:rPr>
          <w:rFonts w:ascii="微软雅黑" w:eastAsia="微软雅黑" w:hAnsi="微软雅黑"/>
        </w:rPr>
      </w:pPr>
    </w:p>
    <w:p w14:paraId="4A5F66B2" w14:textId="403677E0" w:rsidR="0091285D" w:rsidRDefault="00EA1CA7" w:rsidP="0041736B">
      <w:pPr>
        <w:pStyle w:val="1"/>
        <w:numPr>
          <w:ilvl w:val="0"/>
          <w:numId w:val="2"/>
        </w:numPr>
        <w:rPr>
          <w:rFonts w:ascii="微软雅黑" w:eastAsia="微软雅黑" w:hAnsi="微软雅黑"/>
        </w:rPr>
      </w:pPr>
      <w:bookmarkStart w:id="9" w:name="_Toc503431261"/>
      <w:r w:rsidRPr="00B15948">
        <w:rPr>
          <w:rFonts w:ascii="微软雅黑" w:eastAsia="微软雅黑" w:hAnsi="微软雅黑" w:hint="eastAsia"/>
        </w:rPr>
        <w:lastRenderedPageBreak/>
        <w:t>功能</w:t>
      </w:r>
      <w:r w:rsidR="00C54187">
        <w:rPr>
          <w:rFonts w:ascii="微软雅黑" w:eastAsia="微软雅黑" w:hAnsi="微软雅黑" w:hint="eastAsia"/>
        </w:rPr>
        <w:t>描述</w:t>
      </w:r>
      <w:bookmarkEnd w:id="9"/>
    </w:p>
    <w:p w14:paraId="09C9F303" w14:textId="1A94973B" w:rsidR="00D227DC" w:rsidRPr="00D227DC" w:rsidRDefault="00860F3D" w:rsidP="00D227DC">
      <w:r>
        <w:object w:dxaOrig="9769" w:dyaOrig="12571" w14:anchorId="23474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34pt" o:ole="">
            <v:imagedata r:id="rId9" o:title=""/>
          </v:shape>
          <o:OLEObject Type="Embed" ProgID="Visio.Drawing.11" ShapeID="_x0000_i1025" DrawAspect="Content" ObjectID="_1578121956" r:id="rId10"/>
        </w:object>
      </w:r>
    </w:p>
    <w:p w14:paraId="21632416" w14:textId="23452CEE" w:rsidR="00D227DC" w:rsidRDefault="00D227DC">
      <w:pPr>
        <w:widowControl/>
        <w:jc w:val="left"/>
        <w:rPr>
          <w:rFonts w:ascii="微软雅黑" w:eastAsia="微软雅黑" w:hAnsi="微软雅黑" w:cstheme="majorBidi"/>
          <w:b/>
          <w:bCs/>
          <w:sz w:val="32"/>
          <w:szCs w:val="32"/>
        </w:rPr>
      </w:pPr>
      <w:r>
        <w:rPr>
          <w:rFonts w:ascii="微软雅黑" w:eastAsia="微软雅黑" w:hAnsi="微软雅黑"/>
        </w:rPr>
        <w:br w:type="page"/>
      </w:r>
      <w:r w:rsidR="001D7B62">
        <w:object w:dxaOrig="7502" w:dyaOrig="12571" w14:anchorId="402D41E1">
          <v:shape id="_x0000_i1026" type="#_x0000_t75" style="width:375pt;height:628.5pt" o:ole="">
            <v:imagedata r:id="rId11" o:title=""/>
          </v:shape>
          <o:OLEObject Type="Embed" ProgID="Visio.Drawing.11" ShapeID="_x0000_i1026" DrawAspect="Content" ObjectID="_1578121957" r:id="rId12"/>
        </w:object>
      </w:r>
    </w:p>
    <w:p w14:paraId="7E24CCDC" w14:textId="7416409F" w:rsidR="007F2A46" w:rsidRDefault="00181C17" w:rsidP="007F2A46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10" w:name="_Toc503431263"/>
      <w:r>
        <w:rPr>
          <w:rFonts w:ascii="微软雅黑" w:eastAsia="微软雅黑" w:hAnsi="微软雅黑" w:hint="eastAsia"/>
        </w:rPr>
        <w:lastRenderedPageBreak/>
        <w:t>3.</w:t>
      </w:r>
      <w:r w:rsidR="00C97798">
        <w:rPr>
          <w:rFonts w:ascii="微软雅黑" w:eastAsia="微软雅黑" w:hAnsi="微软雅黑"/>
        </w:rPr>
        <w:t>1</w:t>
      </w:r>
      <w:r w:rsidR="00620D1F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/>
        </w:rPr>
        <w:t>需求</w:t>
      </w:r>
      <w:r w:rsidR="004B6488">
        <w:rPr>
          <w:rFonts w:ascii="微软雅黑" w:eastAsia="微软雅黑" w:hAnsi="微软雅黑" w:hint="eastAsia"/>
        </w:rPr>
        <w:t>提交</w:t>
      </w:r>
      <w:r w:rsidR="00D069FD">
        <w:rPr>
          <w:rFonts w:ascii="微软雅黑" w:eastAsia="微软雅黑" w:hAnsi="微软雅黑" w:hint="eastAsia"/>
        </w:rPr>
        <w:t>(</w:t>
      </w:r>
      <w:r w:rsidR="001C531D">
        <w:rPr>
          <w:rFonts w:ascii="微软雅黑" w:eastAsia="微软雅黑" w:hAnsi="微软雅黑"/>
        </w:rPr>
        <w:t>OA</w:t>
      </w:r>
      <w:r w:rsidR="00D069FD">
        <w:rPr>
          <w:rFonts w:ascii="微软雅黑" w:eastAsia="微软雅黑" w:hAnsi="微软雅黑" w:hint="eastAsia"/>
        </w:rPr>
        <w:t>)</w:t>
      </w:r>
      <w:bookmarkEnd w:id="10"/>
      <w:r w:rsidR="00180642">
        <w:rPr>
          <w:rFonts w:ascii="微软雅黑" w:eastAsia="微软雅黑" w:hAnsi="微软雅黑" w:hint="eastAsia"/>
        </w:rPr>
        <w:t>*</w:t>
      </w:r>
    </w:p>
    <w:p w14:paraId="2283A3C9" w14:textId="77777777" w:rsidR="00AF1411" w:rsidRDefault="00AF1411" w:rsidP="00AF1411">
      <w:pPr>
        <w:ind w:firstLineChars="150" w:firstLine="31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OA中增加需求管理模块，</w:t>
      </w:r>
      <w:r>
        <w:rPr>
          <w:rFonts w:ascii="微软雅黑" w:eastAsia="微软雅黑" w:hAnsi="微软雅黑"/>
        </w:rPr>
        <w:t>与</w:t>
      </w:r>
      <w:r>
        <w:rPr>
          <w:rFonts w:ascii="微软雅黑" w:eastAsia="微软雅黑" w:hAnsi="微软雅黑" w:hint="eastAsia"/>
        </w:rPr>
        <w:t>其他OA审批流程分开。</w:t>
      </w:r>
    </w:p>
    <w:p w14:paraId="2F2F2B84" w14:textId="2E0431EF" w:rsidR="00AF1411" w:rsidRPr="00D227DC" w:rsidRDefault="009C2C60" w:rsidP="00AF1411">
      <w:pPr>
        <w:ind w:firstLineChars="135" w:firstLine="28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有三种提交</w:t>
      </w:r>
      <w:r>
        <w:rPr>
          <w:rFonts w:ascii="微软雅黑" w:eastAsia="微软雅黑" w:hAnsi="微软雅黑"/>
        </w:rPr>
        <w:t>需求</w:t>
      </w:r>
      <w:r w:rsidR="00AF1411">
        <w:rPr>
          <w:rFonts w:ascii="微软雅黑" w:eastAsia="微软雅黑" w:hAnsi="微软雅黑" w:hint="eastAsia"/>
        </w:rPr>
        <w:t>方式：</w:t>
      </w:r>
    </w:p>
    <w:p w14:paraId="3FA52418" w14:textId="462F9267" w:rsidR="00AF1411" w:rsidRPr="00AF1411" w:rsidRDefault="00AF1411" w:rsidP="009A2070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F1411">
        <w:rPr>
          <w:rFonts w:ascii="微软雅黑" w:eastAsia="微软雅黑" w:hAnsi="微软雅黑" w:hint="eastAsia"/>
        </w:rPr>
        <w:t>SSO登录首页</w:t>
      </w:r>
      <w:r w:rsidRPr="00AF1411">
        <w:rPr>
          <w:rFonts w:ascii="微软雅黑" w:eastAsia="微软雅黑" w:hAnsi="微软雅黑"/>
        </w:rPr>
        <w:t>，与原入口保持一致</w:t>
      </w:r>
      <w:r w:rsidRPr="00AF1411">
        <w:rPr>
          <w:rFonts w:ascii="微软雅黑" w:eastAsia="微软雅黑" w:hAnsi="微软雅黑" w:hint="eastAsia"/>
        </w:rPr>
        <w:t>。</w:t>
      </w:r>
    </w:p>
    <w:p w14:paraId="3D668EF3" w14:textId="7640236B" w:rsidR="00AF1411" w:rsidRDefault="00AF1411" w:rsidP="009A2070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AF1411">
        <w:rPr>
          <w:rFonts w:ascii="微软雅黑" w:eastAsia="微软雅黑" w:hAnsi="微软雅黑" w:hint="eastAsia"/>
        </w:rPr>
        <w:t>OA中新建it需求。</w:t>
      </w:r>
    </w:p>
    <w:p w14:paraId="26122E36" w14:textId="1811D361" w:rsidR="00AF1411" w:rsidRPr="00AF1411" w:rsidRDefault="00AF1411" w:rsidP="009A2070">
      <w:pPr>
        <w:pStyle w:val="a3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D227DC">
        <w:rPr>
          <w:rFonts w:ascii="微软雅黑" w:eastAsia="微软雅黑" w:hAnsi="微软雅黑"/>
        </w:rPr>
        <w:t>备忘</w:t>
      </w:r>
      <w:r w:rsidRPr="00D227DC">
        <w:rPr>
          <w:rFonts w:ascii="微软雅黑" w:eastAsia="微软雅黑" w:hAnsi="微软雅黑" w:hint="eastAsia"/>
        </w:rPr>
        <w:t>中增加转it需求功能</w:t>
      </w:r>
      <w:r>
        <w:rPr>
          <w:rFonts w:ascii="微软雅黑" w:eastAsia="微软雅黑" w:hAnsi="微软雅黑" w:hint="eastAsia"/>
        </w:rPr>
        <w:t>（二期</w:t>
      </w:r>
      <w:r>
        <w:rPr>
          <w:rFonts w:ascii="微软雅黑" w:eastAsia="微软雅黑" w:hAnsi="微软雅黑"/>
        </w:rPr>
        <w:t>）</w:t>
      </w:r>
    </w:p>
    <w:p w14:paraId="0E145A15" w14:textId="6C8D5DFD" w:rsidR="00676DE5" w:rsidRPr="00BB3B0C" w:rsidRDefault="00676DE5" w:rsidP="00B87B67">
      <w:pPr>
        <w:ind w:firstLineChars="150" w:firstLine="315"/>
        <w:rPr>
          <w:rFonts w:ascii="微软雅黑" w:eastAsia="微软雅黑" w:hAnsi="微软雅黑"/>
        </w:rPr>
      </w:pPr>
      <w:r w:rsidRPr="00BB3B0C">
        <w:rPr>
          <w:rFonts w:ascii="微软雅黑" w:eastAsia="微软雅黑" w:hAnsi="微软雅黑" w:hint="eastAsia"/>
        </w:rPr>
        <w:t>需求</w:t>
      </w:r>
      <w:r w:rsidR="004A1DE1">
        <w:rPr>
          <w:rFonts w:ascii="微软雅黑" w:eastAsia="微软雅黑" w:hAnsi="微软雅黑"/>
        </w:rPr>
        <w:t>提交</w:t>
      </w:r>
      <w:r w:rsidR="004A1DE1">
        <w:rPr>
          <w:rFonts w:ascii="微软雅黑" w:eastAsia="微软雅黑" w:hAnsi="微软雅黑" w:hint="eastAsia"/>
        </w:rPr>
        <w:t>需要</w:t>
      </w:r>
      <w:r w:rsidR="009F3B0C">
        <w:rPr>
          <w:rFonts w:ascii="微软雅黑" w:eastAsia="微软雅黑" w:hAnsi="微软雅黑"/>
        </w:rPr>
        <w:t>填写的字段如下</w:t>
      </w:r>
      <w:r w:rsidR="009F3B0C">
        <w:rPr>
          <w:rFonts w:ascii="微软雅黑" w:eastAsia="微软雅黑" w:hAnsi="微软雅黑" w:hint="eastAsia"/>
        </w:rPr>
        <w:t>，</w:t>
      </w:r>
      <w:r w:rsidR="004A1DE1">
        <w:rPr>
          <w:rFonts w:ascii="微软雅黑" w:eastAsia="微软雅黑" w:hAnsi="微软雅黑" w:hint="eastAsia"/>
        </w:rPr>
        <w:t>提交</w:t>
      </w:r>
      <w:r w:rsidR="004A1DE1">
        <w:rPr>
          <w:rFonts w:ascii="微软雅黑" w:eastAsia="微软雅黑" w:hAnsi="微软雅黑"/>
        </w:rPr>
        <w:t>后流转</w:t>
      </w:r>
      <w:r w:rsidR="004A1DE1">
        <w:rPr>
          <w:rFonts w:ascii="微软雅黑" w:eastAsia="微软雅黑" w:hAnsi="微软雅黑" w:hint="eastAsia"/>
        </w:rPr>
        <w:t>给</w:t>
      </w:r>
      <w:r w:rsidRPr="00BB3B0C">
        <w:rPr>
          <w:rFonts w:ascii="微软雅黑" w:eastAsia="微软雅黑" w:hAnsi="微软雅黑"/>
        </w:rPr>
        <w:t>审核人处理</w:t>
      </w:r>
      <w:r w:rsidRPr="00BB3B0C">
        <w:rPr>
          <w:rFonts w:ascii="微软雅黑" w:eastAsia="微软雅黑" w:hAnsi="微软雅黑" w:hint="eastAsia"/>
        </w:rPr>
        <w:t>。</w:t>
      </w:r>
      <w:r w:rsidR="00D55D3E">
        <w:rPr>
          <w:rFonts w:ascii="微软雅黑" w:eastAsia="微软雅黑" w:hAnsi="微软雅黑" w:hint="eastAsia"/>
        </w:rPr>
        <w:t>需求</w:t>
      </w:r>
      <w:r w:rsidR="00D55D3E">
        <w:rPr>
          <w:rFonts w:ascii="微软雅黑" w:eastAsia="微软雅黑" w:hAnsi="微软雅黑"/>
        </w:rPr>
        <w:t>提交后系统</w:t>
      </w:r>
      <w:r w:rsidR="00D55D3E">
        <w:rPr>
          <w:rFonts w:ascii="微软雅黑" w:eastAsia="微软雅黑" w:hAnsi="微软雅黑" w:hint="eastAsia"/>
        </w:rPr>
        <w:t>自动</w:t>
      </w:r>
      <w:r w:rsidR="00D55D3E">
        <w:rPr>
          <w:rFonts w:ascii="微软雅黑" w:eastAsia="微软雅黑" w:hAnsi="微软雅黑"/>
        </w:rPr>
        <w:t>生成需求编号。</w:t>
      </w:r>
      <w:r w:rsidR="00575AFA">
        <w:rPr>
          <w:rFonts w:ascii="微软雅黑" w:eastAsia="微软雅黑" w:hAnsi="微软雅黑" w:hint="eastAsia"/>
        </w:rPr>
        <w:t>提交后流转给需求审核人</w:t>
      </w:r>
      <w:r w:rsidR="00E04CAF">
        <w:rPr>
          <w:rFonts w:ascii="微软雅黑" w:eastAsia="微软雅黑" w:hAnsi="微软雅黑" w:hint="eastAsia"/>
        </w:rPr>
        <w:t>，生成待审批流程。</w:t>
      </w:r>
    </w:p>
    <w:p w14:paraId="5F192B70" w14:textId="77777777" w:rsidR="00BB3B0C" w:rsidRDefault="00BB3B0C" w:rsidP="008C2FBA">
      <w:pPr>
        <w:ind w:leftChars="1" w:left="424" w:hangingChars="201" w:hanging="422"/>
        <w:rPr>
          <w:rFonts w:ascii="微软雅黑" w:eastAsia="微软雅黑" w:hAnsi="微软雅黑"/>
        </w:rPr>
      </w:pPr>
      <w:r w:rsidRPr="00BB3B0C">
        <w:rPr>
          <w:rFonts w:ascii="微软雅黑" w:eastAsia="微软雅黑" w:hAnsi="微软雅黑" w:hint="eastAsia"/>
        </w:rPr>
        <w:t>内容包括：</w:t>
      </w:r>
    </w:p>
    <w:tbl>
      <w:tblPr>
        <w:tblStyle w:val="a7"/>
        <w:tblW w:w="0" w:type="auto"/>
        <w:tblInd w:w="424" w:type="dxa"/>
        <w:tblLook w:val="04A0" w:firstRow="1" w:lastRow="0" w:firstColumn="1" w:lastColumn="0" w:noHBand="0" w:noVBand="1"/>
      </w:tblPr>
      <w:tblGrid>
        <w:gridCol w:w="818"/>
        <w:gridCol w:w="1843"/>
        <w:gridCol w:w="1134"/>
        <w:gridCol w:w="4303"/>
      </w:tblGrid>
      <w:tr w:rsidR="002754B2" w14:paraId="4472907E" w14:textId="77777777" w:rsidTr="00704231">
        <w:tc>
          <w:tcPr>
            <w:tcW w:w="818" w:type="dxa"/>
          </w:tcPr>
          <w:p w14:paraId="505392DF" w14:textId="08F45730" w:rsidR="002754B2" w:rsidRDefault="002754B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序号</w:t>
            </w:r>
          </w:p>
        </w:tc>
        <w:tc>
          <w:tcPr>
            <w:tcW w:w="1843" w:type="dxa"/>
          </w:tcPr>
          <w:p w14:paraId="34A69423" w14:textId="01B9CF55" w:rsidR="002754B2" w:rsidRDefault="002754B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1134" w:type="dxa"/>
          </w:tcPr>
          <w:p w14:paraId="5CE5F5AE" w14:textId="53851563" w:rsidR="002754B2" w:rsidRDefault="002754B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4303" w:type="dxa"/>
          </w:tcPr>
          <w:p w14:paraId="7D0F0653" w14:textId="145AAE4F" w:rsidR="002754B2" w:rsidRDefault="002754B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描述</w:t>
            </w:r>
          </w:p>
        </w:tc>
      </w:tr>
      <w:tr w:rsidR="002754B2" w14:paraId="52B9E96E" w14:textId="77777777" w:rsidTr="00704231">
        <w:tc>
          <w:tcPr>
            <w:tcW w:w="818" w:type="dxa"/>
          </w:tcPr>
          <w:p w14:paraId="0A7C1562" w14:textId="20C18A38" w:rsidR="002754B2" w:rsidRPr="00BB3B0C" w:rsidRDefault="002754B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843" w:type="dxa"/>
          </w:tcPr>
          <w:p w14:paraId="7A1E12A7" w14:textId="31364830" w:rsidR="002754B2" w:rsidRDefault="002754B2" w:rsidP="008C2FBA">
            <w:pPr>
              <w:rPr>
                <w:rFonts w:ascii="微软雅黑" w:eastAsia="微软雅黑" w:hAnsi="微软雅黑"/>
              </w:rPr>
            </w:pPr>
            <w:r w:rsidRPr="00BB3B0C">
              <w:rPr>
                <w:rFonts w:ascii="微软雅黑" w:eastAsia="微软雅黑" w:hAnsi="微软雅黑" w:hint="eastAsia"/>
              </w:rPr>
              <w:t>需求文档模板</w:t>
            </w:r>
          </w:p>
        </w:tc>
        <w:tc>
          <w:tcPr>
            <w:tcW w:w="1134" w:type="dxa"/>
          </w:tcPr>
          <w:p w14:paraId="1EFC75DE" w14:textId="2660B3CD" w:rsidR="002754B2" w:rsidRDefault="002754B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-</w:t>
            </w:r>
          </w:p>
        </w:tc>
        <w:tc>
          <w:tcPr>
            <w:tcW w:w="4303" w:type="dxa"/>
          </w:tcPr>
          <w:p w14:paraId="564290CD" w14:textId="2A205516" w:rsidR="002754B2" w:rsidRDefault="002754B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下载文档，供需求提出人参考填写</w:t>
            </w:r>
          </w:p>
        </w:tc>
      </w:tr>
      <w:tr w:rsidR="002754B2" w14:paraId="75F80D2D" w14:textId="77777777" w:rsidTr="00704231">
        <w:tc>
          <w:tcPr>
            <w:tcW w:w="818" w:type="dxa"/>
          </w:tcPr>
          <w:p w14:paraId="086E3040" w14:textId="44963C0C" w:rsidR="002754B2" w:rsidRPr="00BB3B0C" w:rsidRDefault="007E0256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843" w:type="dxa"/>
          </w:tcPr>
          <w:p w14:paraId="413CFC73" w14:textId="554D1011" w:rsidR="002754B2" w:rsidRDefault="002754B2" w:rsidP="008C2FBA">
            <w:pPr>
              <w:rPr>
                <w:rFonts w:ascii="微软雅黑" w:eastAsia="微软雅黑" w:hAnsi="微软雅黑"/>
              </w:rPr>
            </w:pPr>
            <w:r w:rsidRPr="00BB3B0C">
              <w:rPr>
                <w:rFonts w:ascii="微软雅黑" w:eastAsia="微软雅黑" w:hAnsi="微软雅黑" w:hint="eastAsia"/>
              </w:rPr>
              <w:t>提出人</w:t>
            </w:r>
          </w:p>
        </w:tc>
        <w:tc>
          <w:tcPr>
            <w:tcW w:w="1134" w:type="dxa"/>
          </w:tcPr>
          <w:p w14:paraId="2DDEEA6D" w14:textId="6BAC656A" w:rsidR="002754B2" w:rsidRDefault="002754B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5BD42E10" w14:textId="5043B0CA" w:rsidR="002754B2" w:rsidRDefault="002754B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项，</w:t>
            </w:r>
            <w:r w:rsidRPr="00BB3B0C">
              <w:rPr>
                <w:rFonts w:ascii="微软雅黑" w:eastAsia="微软雅黑" w:hAnsi="微软雅黑" w:hint="eastAsia"/>
              </w:rPr>
              <w:t>默认带出当前登录账号，</w:t>
            </w:r>
            <w:r w:rsidRPr="00BB3B0C">
              <w:rPr>
                <w:rFonts w:ascii="微软雅黑" w:eastAsia="微软雅黑" w:hAnsi="微软雅黑"/>
              </w:rPr>
              <w:t>可</w:t>
            </w:r>
            <w:r w:rsidRPr="00BB3B0C">
              <w:rPr>
                <w:rFonts w:ascii="微软雅黑" w:eastAsia="微软雅黑" w:hAnsi="微软雅黑" w:hint="eastAsia"/>
              </w:rPr>
              <w:t>修改，录入姓名或工号，只能录入在公司组织架构中的人</w:t>
            </w:r>
          </w:p>
        </w:tc>
      </w:tr>
      <w:tr w:rsidR="002754B2" w14:paraId="5841153B" w14:textId="77777777" w:rsidTr="00704231">
        <w:tc>
          <w:tcPr>
            <w:tcW w:w="818" w:type="dxa"/>
          </w:tcPr>
          <w:p w14:paraId="080C1070" w14:textId="1EC6AFC5" w:rsidR="002754B2" w:rsidRDefault="007E0256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843" w:type="dxa"/>
          </w:tcPr>
          <w:p w14:paraId="481E70BB" w14:textId="43A29017" w:rsidR="002754B2" w:rsidRDefault="007E0256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提出</w:t>
            </w:r>
            <w:r>
              <w:rPr>
                <w:rFonts w:ascii="微软雅黑" w:eastAsia="微软雅黑" w:hAnsi="微软雅黑"/>
              </w:rPr>
              <w:t>人部门</w:t>
            </w:r>
          </w:p>
        </w:tc>
        <w:tc>
          <w:tcPr>
            <w:tcW w:w="1134" w:type="dxa"/>
          </w:tcPr>
          <w:p w14:paraId="342EDF88" w14:textId="6B6B3862" w:rsidR="002754B2" w:rsidRDefault="007E0256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-</w:t>
            </w:r>
          </w:p>
        </w:tc>
        <w:tc>
          <w:tcPr>
            <w:tcW w:w="4303" w:type="dxa"/>
          </w:tcPr>
          <w:p w14:paraId="054236E8" w14:textId="01ED506B" w:rsidR="002754B2" w:rsidRDefault="007E0256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系统自动带出</w:t>
            </w:r>
            <w:r w:rsidRPr="00BB3B0C">
              <w:rPr>
                <w:rFonts w:ascii="微软雅黑" w:eastAsia="微软雅黑" w:hAnsi="微软雅黑" w:hint="eastAsia"/>
              </w:rPr>
              <w:t>，不可修改</w:t>
            </w:r>
          </w:p>
        </w:tc>
      </w:tr>
      <w:tr w:rsidR="002754B2" w14:paraId="6EA7BD42" w14:textId="77777777" w:rsidTr="00704231">
        <w:tc>
          <w:tcPr>
            <w:tcW w:w="818" w:type="dxa"/>
          </w:tcPr>
          <w:p w14:paraId="7E293C8C" w14:textId="0832C4DC" w:rsidR="002754B2" w:rsidRDefault="007E0256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4</w:t>
            </w:r>
          </w:p>
        </w:tc>
        <w:tc>
          <w:tcPr>
            <w:tcW w:w="1843" w:type="dxa"/>
          </w:tcPr>
          <w:p w14:paraId="53D8660E" w14:textId="1E0A2AC3" w:rsidR="002754B2" w:rsidRDefault="007E0256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提</w:t>
            </w:r>
            <w:r w:rsidRPr="00BB3B0C">
              <w:rPr>
                <w:rFonts w:ascii="微软雅黑" w:eastAsia="微软雅黑" w:hAnsi="微软雅黑" w:hint="eastAsia"/>
              </w:rPr>
              <w:t>出时间</w:t>
            </w:r>
          </w:p>
        </w:tc>
        <w:tc>
          <w:tcPr>
            <w:tcW w:w="1134" w:type="dxa"/>
          </w:tcPr>
          <w:p w14:paraId="584206F8" w14:textId="28D9A0E2" w:rsidR="002754B2" w:rsidRDefault="00FE386B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-</w:t>
            </w:r>
          </w:p>
        </w:tc>
        <w:tc>
          <w:tcPr>
            <w:tcW w:w="4303" w:type="dxa"/>
          </w:tcPr>
          <w:p w14:paraId="78123C7F" w14:textId="63C61461" w:rsidR="002754B2" w:rsidRDefault="0007598F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系统</w:t>
            </w:r>
            <w:r w:rsidR="007E0256" w:rsidRPr="00BB3B0C">
              <w:rPr>
                <w:rFonts w:ascii="微软雅黑" w:eastAsia="微软雅黑" w:hAnsi="微软雅黑" w:hint="eastAsia"/>
              </w:rPr>
              <w:t>自动带出显示报告录入时间，不可修改</w:t>
            </w:r>
            <w:r w:rsidR="007E0256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2754B2" w14:paraId="67B215EF" w14:textId="77777777" w:rsidTr="00704231">
        <w:tc>
          <w:tcPr>
            <w:tcW w:w="818" w:type="dxa"/>
          </w:tcPr>
          <w:p w14:paraId="454FC2D1" w14:textId="2B76CC70" w:rsidR="002754B2" w:rsidRDefault="007E0256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5</w:t>
            </w:r>
          </w:p>
        </w:tc>
        <w:tc>
          <w:tcPr>
            <w:tcW w:w="1843" w:type="dxa"/>
          </w:tcPr>
          <w:p w14:paraId="34148730" w14:textId="6C382A99" w:rsidR="002754B2" w:rsidRDefault="00F930ED" w:rsidP="008C2FBA">
            <w:pPr>
              <w:rPr>
                <w:rFonts w:ascii="微软雅黑" w:eastAsia="微软雅黑" w:hAnsi="微软雅黑"/>
              </w:rPr>
            </w:pPr>
            <w:r w:rsidRPr="00BB3B0C">
              <w:rPr>
                <w:rFonts w:ascii="微软雅黑" w:eastAsia="微软雅黑" w:hAnsi="微软雅黑" w:hint="eastAsia"/>
              </w:rPr>
              <w:t>录入人</w:t>
            </w:r>
          </w:p>
        </w:tc>
        <w:tc>
          <w:tcPr>
            <w:tcW w:w="1134" w:type="dxa"/>
          </w:tcPr>
          <w:p w14:paraId="2B86249C" w14:textId="3FFDBB2B" w:rsidR="002754B2" w:rsidRDefault="00FE386B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-</w:t>
            </w:r>
          </w:p>
        </w:tc>
        <w:tc>
          <w:tcPr>
            <w:tcW w:w="4303" w:type="dxa"/>
          </w:tcPr>
          <w:p w14:paraId="5437472B" w14:textId="7EF31989" w:rsidR="002754B2" w:rsidRDefault="009335DB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系统带出</w:t>
            </w:r>
            <w:r w:rsidR="00F930ED" w:rsidRPr="00BB3B0C">
              <w:rPr>
                <w:rFonts w:ascii="微软雅黑" w:eastAsia="微软雅黑" w:hAnsi="微软雅黑" w:hint="eastAsia"/>
              </w:rPr>
              <w:t>当前登录账户，不可修改</w:t>
            </w:r>
            <w:r w:rsidR="00F930ED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2754B2" w14:paraId="652193E6" w14:textId="77777777" w:rsidTr="00704231">
        <w:tc>
          <w:tcPr>
            <w:tcW w:w="818" w:type="dxa"/>
          </w:tcPr>
          <w:p w14:paraId="16A76867" w14:textId="14837E59" w:rsidR="002754B2" w:rsidRDefault="00042BB8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6</w:t>
            </w:r>
          </w:p>
        </w:tc>
        <w:tc>
          <w:tcPr>
            <w:tcW w:w="1843" w:type="dxa"/>
          </w:tcPr>
          <w:p w14:paraId="36005F72" w14:textId="1392E70A" w:rsidR="002754B2" w:rsidRDefault="00042BB8" w:rsidP="008C2FBA">
            <w:pPr>
              <w:rPr>
                <w:rFonts w:ascii="微软雅黑" w:eastAsia="微软雅黑" w:hAnsi="微软雅黑"/>
              </w:rPr>
            </w:pPr>
            <w:r w:rsidRPr="00BB3B0C">
              <w:rPr>
                <w:rFonts w:ascii="微软雅黑" w:eastAsia="微软雅黑" w:hAnsi="微软雅黑" w:hint="eastAsia"/>
              </w:rPr>
              <w:t>需求主题</w:t>
            </w:r>
          </w:p>
        </w:tc>
        <w:tc>
          <w:tcPr>
            <w:tcW w:w="1134" w:type="dxa"/>
          </w:tcPr>
          <w:p w14:paraId="725FAA7C" w14:textId="530851F1" w:rsidR="002754B2" w:rsidRDefault="00042BB8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5B1C3B73" w14:textId="42D8AF35" w:rsidR="002754B2" w:rsidRDefault="00042BB8" w:rsidP="008C2FBA">
            <w:pPr>
              <w:rPr>
                <w:rFonts w:ascii="微软雅黑" w:eastAsia="微软雅黑" w:hAnsi="微软雅黑"/>
              </w:rPr>
            </w:pPr>
            <w:r w:rsidRPr="00BB3B0C">
              <w:rPr>
                <w:rFonts w:ascii="微软雅黑" w:eastAsia="微软雅黑" w:hAnsi="微软雅黑" w:hint="eastAsia"/>
              </w:rPr>
              <w:t>录入项</w:t>
            </w:r>
            <w:r>
              <w:rPr>
                <w:rFonts w:ascii="微软雅黑" w:eastAsia="微软雅黑" w:hAnsi="微软雅黑" w:hint="eastAsia"/>
              </w:rPr>
              <w:t>，手工录入需求的主题</w:t>
            </w:r>
            <w:r w:rsidR="00665125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F56EA7" w14:paraId="60D28627" w14:textId="77777777" w:rsidTr="00704231">
        <w:tc>
          <w:tcPr>
            <w:tcW w:w="818" w:type="dxa"/>
          </w:tcPr>
          <w:p w14:paraId="3B92FD1E" w14:textId="496DC6D9" w:rsidR="00F56EA7" w:rsidRDefault="00C75A4D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1843" w:type="dxa"/>
          </w:tcPr>
          <w:p w14:paraId="11052DBC" w14:textId="2624005C" w:rsidR="00F56EA7" w:rsidRPr="00BB3B0C" w:rsidRDefault="00A058DE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需求背景</w:t>
            </w:r>
          </w:p>
        </w:tc>
        <w:tc>
          <w:tcPr>
            <w:tcW w:w="1134" w:type="dxa"/>
          </w:tcPr>
          <w:p w14:paraId="0EB843DE" w14:textId="2E13361F" w:rsidR="00F56EA7" w:rsidRDefault="0007598F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4E104276" w14:textId="62F8D660" w:rsidR="00F56EA7" w:rsidRPr="00BB3B0C" w:rsidRDefault="007F7BF0" w:rsidP="008C2FBA">
            <w:pPr>
              <w:rPr>
                <w:rFonts w:ascii="微软雅黑" w:eastAsia="微软雅黑" w:hAnsi="微软雅黑"/>
              </w:rPr>
            </w:pPr>
            <w:r w:rsidRPr="00BB3B0C">
              <w:rPr>
                <w:rFonts w:ascii="微软雅黑" w:eastAsia="微软雅黑" w:hAnsi="微软雅黑" w:hint="eastAsia"/>
              </w:rPr>
              <w:t>录入项</w:t>
            </w:r>
            <w:r>
              <w:rPr>
                <w:rFonts w:ascii="微软雅黑" w:eastAsia="微软雅黑" w:hAnsi="微软雅黑" w:hint="eastAsia"/>
              </w:rPr>
              <w:t>，手工录入需求背景。</w:t>
            </w:r>
          </w:p>
        </w:tc>
      </w:tr>
      <w:tr w:rsidR="004659C8" w14:paraId="47F4F4D3" w14:textId="77777777" w:rsidTr="00704231">
        <w:tc>
          <w:tcPr>
            <w:tcW w:w="818" w:type="dxa"/>
          </w:tcPr>
          <w:p w14:paraId="7A8F190B" w14:textId="056BD08C" w:rsidR="004659C8" w:rsidRDefault="00A058DE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8</w:t>
            </w:r>
          </w:p>
        </w:tc>
        <w:tc>
          <w:tcPr>
            <w:tcW w:w="1843" w:type="dxa"/>
          </w:tcPr>
          <w:p w14:paraId="5EC0A937" w14:textId="3B6DD706" w:rsidR="004659C8" w:rsidRPr="00BB3B0C" w:rsidRDefault="00A058DE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期望实现功能</w:t>
            </w:r>
          </w:p>
        </w:tc>
        <w:tc>
          <w:tcPr>
            <w:tcW w:w="1134" w:type="dxa"/>
          </w:tcPr>
          <w:p w14:paraId="20288451" w14:textId="25F0E091" w:rsidR="004659C8" w:rsidRDefault="000D6F7F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4D68C907" w14:textId="0973E017" w:rsidR="004659C8" w:rsidRPr="00BB3B0C" w:rsidRDefault="00E128C4" w:rsidP="008C2FBA">
            <w:pPr>
              <w:rPr>
                <w:rFonts w:ascii="微软雅黑" w:eastAsia="微软雅黑" w:hAnsi="微软雅黑"/>
              </w:rPr>
            </w:pPr>
            <w:r w:rsidRPr="00BB3B0C">
              <w:rPr>
                <w:rFonts w:ascii="微软雅黑" w:eastAsia="微软雅黑" w:hAnsi="微软雅黑" w:hint="eastAsia"/>
              </w:rPr>
              <w:t>录入项</w:t>
            </w:r>
            <w:r>
              <w:rPr>
                <w:rFonts w:ascii="微软雅黑" w:eastAsia="微软雅黑" w:hAnsi="微软雅黑" w:hint="eastAsia"/>
              </w:rPr>
              <w:t>，</w:t>
            </w:r>
            <w:r w:rsidR="00167011">
              <w:rPr>
                <w:rFonts w:ascii="微软雅黑" w:eastAsia="微软雅黑" w:hAnsi="微软雅黑" w:hint="eastAsia"/>
              </w:rPr>
              <w:t>手工录入</w:t>
            </w:r>
            <w:r>
              <w:rPr>
                <w:rFonts w:ascii="微软雅黑" w:eastAsia="微软雅黑" w:hAnsi="微软雅黑" w:hint="eastAsia"/>
              </w:rPr>
              <w:t>简述期望实现的功能</w:t>
            </w:r>
          </w:p>
        </w:tc>
      </w:tr>
      <w:tr w:rsidR="00F56EA7" w14:paraId="5D2D1429" w14:textId="77777777" w:rsidTr="00704231">
        <w:tc>
          <w:tcPr>
            <w:tcW w:w="818" w:type="dxa"/>
          </w:tcPr>
          <w:p w14:paraId="66A1E857" w14:textId="50960B7B" w:rsidR="00F56EA7" w:rsidRDefault="00A058DE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9</w:t>
            </w:r>
          </w:p>
        </w:tc>
        <w:tc>
          <w:tcPr>
            <w:tcW w:w="1843" w:type="dxa"/>
          </w:tcPr>
          <w:p w14:paraId="6C5B42E5" w14:textId="7F63A4DA" w:rsidR="00F56EA7" w:rsidRPr="00BB3B0C" w:rsidRDefault="003A62C3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期望完成时间</w:t>
            </w:r>
          </w:p>
        </w:tc>
        <w:tc>
          <w:tcPr>
            <w:tcW w:w="1134" w:type="dxa"/>
          </w:tcPr>
          <w:p w14:paraId="04223D9C" w14:textId="5184CE01" w:rsidR="00F56EA7" w:rsidRDefault="004659C8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30A24B3C" w14:textId="1A994169" w:rsidR="00F56EA7" w:rsidRPr="00BB3B0C" w:rsidRDefault="004659C8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时间选择</w:t>
            </w:r>
            <w:r w:rsidR="00E954AC">
              <w:rPr>
                <w:rFonts w:ascii="微软雅黑" w:eastAsia="微软雅黑" w:hAnsi="微软雅黑" w:hint="eastAsia"/>
              </w:rPr>
              <w:t>控件</w:t>
            </w:r>
          </w:p>
        </w:tc>
      </w:tr>
      <w:tr w:rsidR="003A62C3" w14:paraId="274F4393" w14:textId="77777777" w:rsidTr="00704231">
        <w:tc>
          <w:tcPr>
            <w:tcW w:w="818" w:type="dxa"/>
          </w:tcPr>
          <w:p w14:paraId="61399BD9" w14:textId="332D977D" w:rsidR="003A62C3" w:rsidRDefault="00A058DE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10</w:t>
            </w:r>
          </w:p>
        </w:tc>
        <w:tc>
          <w:tcPr>
            <w:tcW w:w="1843" w:type="dxa"/>
          </w:tcPr>
          <w:p w14:paraId="7A1CCC9D" w14:textId="6423AE96" w:rsidR="003A62C3" w:rsidRPr="00BB3B0C" w:rsidRDefault="003A62C3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原因说明</w:t>
            </w:r>
          </w:p>
        </w:tc>
        <w:tc>
          <w:tcPr>
            <w:tcW w:w="1134" w:type="dxa"/>
          </w:tcPr>
          <w:p w14:paraId="3DE29BBF" w14:textId="61195B3E" w:rsidR="003A62C3" w:rsidRDefault="004659C8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397DB9D7" w14:textId="5904CC38" w:rsidR="003A62C3" w:rsidRPr="00BB3B0C" w:rsidRDefault="00A01E1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项，描述期望完成时间的原因</w:t>
            </w:r>
          </w:p>
        </w:tc>
      </w:tr>
      <w:tr w:rsidR="003A62C3" w14:paraId="3E576EFA" w14:textId="77777777" w:rsidTr="00704231">
        <w:tc>
          <w:tcPr>
            <w:tcW w:w="818" w:type="dxa"/>
          </w:tcPr>
          <w:p w14:paraId="6A5CA3B7" w14:textId="5654602B" w:rsidR="003A62C3" w:rsidRDefault="00A058DE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1</w:t>
            </w:r>
          </w:p>
        </w:tc>
        <w:tc>
          <w:tcPr>
            <w:tcW w:w="1843" w:type="dxa"/>
          </w:tcPr>
          <w:p w14:paraId="7F019B23" w14:textId="59AE30CA" w:rsidR="003A62C3" w:rsidRPr="00BB3B0C" w:rsidRDefault="004659C8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审核人</w:t>
            </w:r>
          </w:p>
        </w:tc>
        <w:tc>
          <w:tcPr>
            <w:tcW w:w="1134" w:type="dxa"/>
          </w:tcPr>
          <w:p w14:paraId="7BA990FC" w14:textId="7D2E9F04" w:rsidR="003A62C3" w:rsidRDefault="004659C8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332C1CBE" w14:textId="1AA4C09A" w:rsidR="003A62C3" w:rsidRPr="00BB3B0C" w:rsidRDefault="002A4364" w:rsidP="008C2FBA">
            <w:pPr>
              <w:rPr>
                <w:rFonts w:ascii="微软雅黑" w:eastAsia="微软雅黑" w:hAnsi="微软雅黑"/>
              </w:rPr>
            </w:pPr>
            <w:r w:rsidRPr="00BB3B0C">
              <w:rPr>
                <w:rFonts w:ascii="微软雅黑" w:eastAsia="微软雅黑" w:hAnsi="微软雅黑"/>
              </w:rPr>
              <w:t>录入</w:t>
            </w:r>
            <w:r w:rsidRPr="00BB3B0C">
              <w:rPr>
                <w:rFonts w:ascii="微软雅黑" w:eastAsia="微软雅黑" w:hAnsi="微软雅黑" w:hint="eastAsia"/>
              </w:rPr>
              <w:t>项，</w:t>
            </w:r>
            <w:r w:rsidRPr="00BB3B0C">
              <w:rPr>
                <w:rFonts w:ascii="微软雅黑" w:eastAsia="微软雅黑" w:hAnsi="微软雅黑"/>
              </w:rPr>
              <w:t>可</w:t>
            </w:r>
            <w:r w:rsidRPr="00BB3B0C">
              <w:rPr>
                <w:rFonts w:ascii="微软雅黑" w:eastAsia="微软雅黑" w:hAnsi="微软雅黑" w:hint="eastAsia"/>
              </w:rPr>
              <w:t>选择单个人，</w:t>
            </w:r>
            <w:r w:rsidRPr="00BB3B0C">
              <w:rPr>
                <w:rFonts w:ascii="微软雅黑" w:eastAsia="微软雅黑" w:hAnsi="微软雅黑"/>
              </w:rPr>
              <w:t>也可以</w:t>
            </w:r>
            <w:r w:rsidRPr="00BB3B0C">
              <w:rPr>
                <w:rFonts w:ascii="微软雅黑" w:eastAsia="微软雅黑" w:hAnsi="微软雅黑" w:hint="eastAsia"/>
              </w:rPr>
              <w:t>选择多个人顺序审核。只能录入在公司组织架构中</w:t>
            </w:r>
            <w:r w:rsidR="009851AA">
              <w:rPr>
                <w:rFonts w:ascii="微软雅黑" w:eastAsia="微软雅黑" w:hAnsi="微软雅黑" w:hint="eastAsia"/>
              </w:rPr>
              <w:t>，并且具有审核权限</w:t>
            </w:r>
            <w:r w:rsidRPr="00BB3B0C">
              <w:rPr>
                <w:rFonts w:ascii="微软雅黑" w:eastAsia="微软雅黑" w:hAnsi="微软雅黑" w:hint="eastAsia"/>
              </w:rPr>
              <w:t>的人</w:t>
            </w:r>
          </w:p>
        </w:tc>
      </w:tr>
      <w:tr w:rsidR="0096592A" w14:paraId="68C24EB1" w14:textId="77777777" w:rsidTr="00704231">
        <w:tc>
          <w:tcPr>
            <w:tcW w:w="818" w:type="dxa"/>
          </w:tcPr>
          <w:p w14:paraId="3574C3DF" w14:textId="0151B877" w:rsidR="0096592A" w:rsidRDefault="0096592A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2</w:t>
            </w:r>
          </w:p>
        </w:tc>
        <w:tc>
          <w:tcPr>
            <w:tcW w:w="1843" w:type="dxa"/>
          </w:tcPr>
          <w:p w14:paraId="5B8B0718" w14:textId="1A045EBE" w:rsidR="0096592A" w:rsidRDefault="0096592A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需求验收人</w:t>
            </w:r>
          </w:p>
        </w:tc>
        <w:tc>
          <w:tcPr>
            <w:tcW w:w="1134" w:type="dxa"/>
          </w:tcPr>
          <w:p w14:paraId="7F9C0FB0" w14:textId="34B367B4" w:rsidR="0096592A" w:rsidRDefault="0096592A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2112C954" w14:textId="2C854DF3" w:rsidR="0096592A" w:rsidRDefault="0096592A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默认为需求提出人，</w:t>
            </w:r>
            <w:r>
              <w:rPr>
                <w:rFonts w:ascii="微软雅黑" w:eastAsia="微软雅黑" w:hAnsi="微软雅黑"/>
              </w:rPr>
              <w:t>可</w:t>
            </w:r>
            <w:r>
              <w:rPr>
                <w:rFonts w:ascii="微软雅黑" w:eastAsia="微软雅黑" w:hAnsi="微软雅黑" w:hint="eastAsia"/>
              </w:rPr>
              <w:t>修改，</w:t>
            </w:r>
            <w:r w:rsidR="004F5E20">
              <w:rPr>
                <w:rFonts w:ascii="微软雅黑" w:eastAsia="微软雅黑" w:hAnsi="微软雅黑" w:hint="eastAsia"/>
              </w:rPr>
              <w:t>手工</w:t>
            </w:r>
            <w:r>
              <w:rPr>
                <w:rFonts w:ascii="微软雅黑" w:eastAsia="微软雅黑" w:hAnsi="微软雅黑" w:hint="eastAsia"/>
              </w:rPr>
              <w:t>录入。</w:t>
            </w:r>
          </w:p>
        </w:tc>
      </w:tr>
      <w:tr w:rsidR="002D73E2" w14:paraId="633BBA43" w14:textId="77777777" w:rsidTr="00704231">
        <w:tc>
          <w:tcPr>
            <w:tcW w:w="818" w:type="dxa"/>
          </w:tcPr>
          <w:p w14:paraId="31D98619" w14:textId="3FCB9836" w:rsidR="002D73E2" w:rsidRDefault="002D73E2" w:rsidP="002D73E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  <w:r>
              <w:rPr>
                <w:rFonts w:ascii="微软雅黑" w:eastAsia="微软雅黑" w:hAnsi="微软雅黑"/>
              </w:rPr>
              <w:t>3</w:t>
            </w:r>
          </w:p>
        </w:tc>
        <w:tc>
          <w:tcPr>
            <w:tcW w:w="1843" w:type="dxa"/>
          </w:tcPr>
          <w:p w14:paraId="00FA3564" w14:textId="514BAA58" w:rsidR="002D73E2" w:rsidRDefault="005A0C94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关联</w:t>
            </w:r>
            <w:r w:rsidR="002D73E2">
              <w:rPr>
                <w:rFonts w:ascii="微软雅黑" w:eastAsia="微软雅黑" w:hAnsi="微软雅黑" w:hint="eastAsia"/>
              </w:rPr>
              <w:t>需求编号</w:t>
            </w:r>
          </w:p>
        </w:tc>
        <w:tc>
          <w:tcPr>
            <w:tcW w:w="1134" w:type="dxa"/>
          </w:tcPr>
          <w:p w14:paraId="19DEFBAC" w14:textId="042994D7" w:rsidR="002D73E2" w:rsidRDefault="002D73E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1A69ADC2" w14:textId="0F4E546C" w:rsidR="002D73E2" w:rsidRDefault="002D73E2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不同开发分组关联需求，</w:t>
            </w:r>
            <w:r>
              <w:rPr>
                <w:rFonts w:ascii="微软雅黑" w:eastAsia="微软雅黑" w:hAnsi="微软雅黑"/>
              </w:rPr>
              <w:t>需要</w:t>
            </w:r>
            <w:r>
              <w:rPr>
                <w:rFonts w:ascii="微软雅黑" w:eastAsia="微软雅黑" w:hAnsi="微软雅黑" w:hint="eastAsia"/>
              </w:rPr>
              <w:t>填入</w:t>
            </w:r>
            <w:r w:rsidR="00D451A7">
              <w:rPr>
                <w:rFonts w:ascii="微软雅黑" w:eastAsia="微软雅黑" w:hAnsi="微软雅黑" w:hint="eastAsia"/>
              </w:rPr>
              <w:t>关联</w:t>
            </w:r>
            <w:r>
              <w:rPr>
                <w:rFonts w:ascii="微软雅黑" w:eastAsia="微软雅黑" w:hAnsi="微软雅黑" w:hint="eastAsia"/>
              </w:rPr>
              <w:t>需求编号</w:t>
            </w:r>
            <w:r w:rsidR="00412E76">
              <w:rPr>
                <w:rFonts w:ascii="微软雅黑" w:eastAsia="微软雅黑" w:hAnsi="微软雅黑" w:hint="eastAsia"/>
              </w:rPr>
              <w:t>，</w:t>
            </w:r>
            <w:r>
              <w:rPr>
                <w:rFonts w:ascii="微软雅黑" w:eastAsia="微软雅黑" w:hAnsi="微软雅黑"/>
              </w:rPr>
              <w:t>系统</w:t>
            </w:r>
            <w:r>
              <w:rPr>
                <w:rFonts w:ascii="微软雅黑" w:eastAsia="微软雅黑" w:hAnsi="微软雅黑" w:hint="eastAsia"/>
              </w:rPr>
              <w:t>绑定关系。</w:t>
            </w:r>
          </w:p>
        </w:tc>
      </w:tr>
      <w:tr w:rsidR="006E24B4" w14:paraId="105EA2DF" w14:textId="77777777" w:rsidTr="00704231">
        <w:tc>
          <w:tcPr>
            <w:tcW w:w="818" w:type="dxa"/>
          </w:tcPr>
          <w:p w14:paraId="090CA5C7" w14:textId="199AFB30" w:rsidR="006E24B4" w:rsidRDefault="006E24B4" w:rsidP="002D73E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4</w:t>
            </w:r>
          </w:p>
        </w:tc>
        <w:tc>
          <w:tcPr>
            <w:tcW w:w="1843" w:type="dxa"/>
          </w:tcPr>
          <w:p w14:paraId="4540878D" w14:textId="19B6E204" w:rsidR="006E24B4" w:rsidRDefault="006E24B4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业务价值</w:t>
            </w:r>
          </w:p>
        </w:tc>
        <w:tc>
          <w:tcPr>
            <w:tcW w:w="1134" w:type="dxa"/>
          </w:tcPr>
          <w:p w14:paraId="579D1845" w14:textId="180973E5" w:rsidR="006E24B4" w:rsidRDefault="006E24B4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40B8E60F" w14:textId="5818F501" w:rsidR="006E24B4" w:rsidRDefault="006E24B4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项，</w:t>
            </w:r>
            <w:r>
              <w:rPr>
                <w:rFonts w:ascii="微软雅黑" w:eastAsia="微软雅黑" w:hAnsi="微软雅黑"/>
              </w:rPr>
              <w:t>描述</w:t>
            </w:r>
            <w:r>
              <w:rPr>
                <w:rFonts w:ascii="微软雅黑" w:eastAsia="微软雅黑" w:hAnsi="微软雅黑" w:hint="eastAsia"/>
              </w:rPr>
              <w:t>该需求的业务价值</w:t>
            </w:r>
          </w:p>
        </w:tc>
      </w:tr>
      <w:tr w:rsidR="00284F03" w14:paraId="4EDF1544" w14:textId="77777777" w:rsidTr="00704231">
        <w:tc>
          <w:tcPr>
            <w:tcW w:w="818" w:type="dxa"/>
          </w:tcPr>
          <w:p w14:paraId="53B0B757" w14:textId="59C26B18" w:rsidR="00284F03" w:rsidRDefault="00284F03" w:rsidP="00284F0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  <w:r>
              <w:rPr>
                <w:rFonts w:ascii="微软雅黑" w:eastAsia="微软雅黑" w:hAnsi="微软雅黑"/>
              </w:rPr>
              <w:t>5</w:t>
            </w:r>
          </w:p>
        </w:tc>
        <w:tc>
          <w:tcPr>
            <w:tcW w:w="1843" w:type="dxa"/>
          </w:tcPr>
          <w:p w14:paraId="3D7664E4" w14:textId="44A8938A" w:rsidR="00284F03" w:rsidRDefault="00284F03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忘号</w:t>
            </w:r>
          </w:p>
        </w:tc>
        <w:tc>
          <w:tcPr>
            <w:tcW w:w="1134" w:type="dxa"/>
          </w:tcPr>
          <w:p w14:paraId="020941F8" w14:textId="12310082" w:rsidR="00284F03" w:rsidRDefault="00284F03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383470FB" w14:textId="6033B0B1" w:rsidR="00284F03" w:rsidRDefault="00284F03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项，</w:t>
            </w:r>
            <w:r>
              <w:rPr>
                <w:rFonts w:ascii="微软雅黑" w:eastAsia="微软雅黑" w:hAnsi="微软雅黑"/>
              </w:rPr>
              <w:t>备忘</w:t>
            </w:r>
            <w:r>
              <w:rPr>
                <w:rFonts w:ascii="微软雅黑" w:eastAsia="微软雅黑" w:hAnsi="微软雅黑" w:hint="eastAsia"/>
              </w:rPr>
              <w:t>录相关需求需要填写备忘号</w:t>
            </w:r>
          </w:p>
        </w:tc>
      </w:tr>
      <w:tr w:rsidR="004659C8" w14:paraId="6E60C104" w14:textId="77777777" w:rsidTr="00704231">
        <w:tc>
          <w:tcPr>
            <w:tcW w:w="818" w:type="dxa"/>
          </w:tcPr>
          <w:p w14:paraId="052BD6BA" w14:textId="3AE5D304" w:rsidR="004659C8" w:rsidRDefault="00A058DE" w:rsidP="00284F0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  <w:r w:rsidR="00284F03">
              <w:rPr>
                <w:rFonts w:ascii="微软雅黑" w:eastAsia="微软雅黑" w:hAnsi="微软雅黑"/>
              </w:rPr>
              <w:t>6</w:t>
            </w:r>
          </w:p>
        </w:tc>
        <w:tc>
          <w:tcPr>
            <w:tcW w:w="1843" w:type="dxa"/>
          </w:tcPr>
          <w:p w14:paraId="7DD94B33" w14:textId="2B72801D" w:rsidR="004659C8" w:rsidRDefault="004659C8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附件</w:t>
            </w:r>
          </w:p>
        </w:tc>
        <w:tc>
          <w:tcPr>
            <w:tcW w:w="1134" w:type="dxa"/>
          </w:tcPr>
          <w:p w14:paraId="1426D51F" w14:textId="6FF06587" w:rsidR="004659C8" w:rsidRDefault="004659C8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30CAC7D3" w14:textId="1235B403" w:rsidR="004659C8" w:rsidRPr="00BB3B0C" w:rsidRDefault="00805C4B" w:rsidP="008C2FBA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上传word，ppt，excel，pdf</w:t>
            </w:r>
            <w:r w:rsidR="00B90EDE">
              <w:rPr>
                <w:rFonts w:ascii="微软雅黑" w:eastAsia="微软雅黑" w:hAnsi="微软雅黑" w:hint="eastAsia"/>
              </w:rPr>
              <w:t>，图片</w:t>
            </w:r>
            <w:r>
              <w:rPr>
                <w:rFonts w:ascii="微软雅黑" w:eastAsia="微软雅黑" w:hAnsi="微软雅黑" w:hint="eastAsia"/>
              </w:rPr>
              <w:t>等需求相关附件</w:t>
            </w:r>
          </w:p>
        </w:tc>
      </w:tr>
    </w:tbl>
    <w:p w14:paraId="0CFC2035" w14:textId="77777777" w:rsidR="008C210D" w:rsidRPr="00BB3B0C" w:rsidRDefault="008C210D" w:rsidP="008C2FBA">
      <w:pPr>
        <w:ind w:leftChars="1" w:left="424" w:hangingChars="201" w:hanging="422"/>
        <w:rPr>
          <w:rFonts w:ascii="微软雅黑" w:eastAsia="微软雅黑" w:hAnsi="微软雅黑"/>
        </w:rPr>
      </w:pPr>
    </w:p>
    <w:p w14:paraId="108AAB91" w14:textId="77777777" w:rsidR="00BB3B0C" w:rsidRPr="00676DE5" w:rsidRDefault="00BB3B0C" w:rsidP="00676DE5"/>
    <w:p w14:paraId="55B18F63" w14:textId="2489B2B1" w:rsidR="002F3282" w:rsidRPr="00B15948" w:rsidRDefault="00F51A3C" w:rsidP="00F51A3C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11" w:name="_Toc503431264"/>
      <w:r>
        <w:rPr>
          <w:rFonts w:ascii="微软雅黑" w:eastAsia="微软雅黑" w:hAnsi="微软雅黑"/>
        </w:rPr>
        <w:t>3.</w:t>
      </w:r>
      <w:r w:rsidR="00C97798">
        <w:rPr>
          <w:rFonts w:ascii="微软雅黑" w:eastAsia="微软雅黑" w:hAnsi="微软雅黑"/>
        </w:rPr>
        <w:t>2</w:t>
      </w:r>
      <w:r w:rsidR="00620D1F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/>
        </w:rPr>
        <w:t>需求</w:t>
      </w:r>
      <w:r w:rsidR="004B6488">
        <w:rPr>
          <w:rFonts w:ascii="微软雅黑" w:eastAsia="微软雅黑" w:hAnsi="微软雅黑" w:hint="eastAsia"/>
        </w:rPr>
        <w:t>审核</w:t>
      </w:r>
      <w:r w:rsidR="0084117F">
        <w:rPr>
          <w:rFonts w:ascii="微软雅黑" w:eastAsia="微软雅黑" w:hAnsi="微软雅黑" w:hint="eastAsia"/>
        </w:rPr>
        <w:t>(</w:t>
      </w:r>
      <w:r w:rsidR="001C531D">
        <w:rPr>
          <w:rFonts w:ascii="微软雅黑" w:eastAsia="微软雅黑" w:hAnsi="微软雅黑"/>
        </w:rPr>
        <w:t>OA</w:t>
      </w:r>
      <w:r w:rsidR="00873646">
        <w:rPr>
          <w:rFonts w:ascii="微软雅黑" w:eastAsia="微软雅黑" w:hAnsi="微软雅黑" w:hint="eastAsia"/>
        </w:rPr>
        <w:t>)</w:t>
      </w:r>
      <w:bookmarkEnd w:id="11"/>
    </w:p>
    <w:p w14:paraId="093535B9" w14:textId="6958827F" w:rsidR="00F51A3C" w:rsidRDefault="00F51A3C" w:rsidP="008C0DA4">
      <w:pPr>
        <w:ind w:firstLineChars="150" w:firstLine="31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审核人</w:t>
      </w:r>
      <w:r w:rsidR="004D0177">
        <w:rPr>
          <w:rFonts w:ascii="微软雅黑" w:eastAsia="微软雅黑" w:hAnsi="微软雅黑" w:hint="eastAsia"/>
        </w:rPr>
        <w:t>处理</w:t>
      </w:r>
      <w:r w:rsidR="00CB1DFA">
        <w:rPr>
          <w:rFonts w:ascii="微软雅黑" w:eastAsia="微软雅黑" w:hAnsi="微软雅黑" w:hint="eastAsia"/>
        </w:rPr>
        <w:t>名下待</w:t>
      </w:r>
      <w:r w:rsidR="004D0177">
        <w:rPr>
          <w:rFonts w:ascii="微软雅黑" w:eastAsia="微软雅黑" w:hAnsi="微软雅黑" w:hint="eastAsia"/>
        </w:rPr>
        <w:t>审核</w:t>
      </w:r>
      <w:r w:rsidR="00CB1DFA">
        <w:rPr>
          <w:rFonts w:ascii="微软雅黑" w:eastAsia="微软雅黑" w:hAnsi="微软雅黑" w:hint="eastAsia"/>
        </w:rPr>
        <w:t>需求，</w:t>
      </w:r>
      <w:r w:rsidR="003C08EB">
        <w:rPr>
          <w:rFonts w:ascii="微软雅黑" w:eastAsia="微软雅黑" w:hAnsi="微软雅黑" w:hint="eastAsia"/>
        </w:rPr>
        <w:t>可以查看</w:t>
      </w:r>
      <w:r w:rsidR="00FC41EF">
        <w:rPr>
          <w:rFonts w:ascii="微软雅黑" w:eastAsia="微软雅黑" w:hAnsi="微软雅黑" w:hint="eastAsia"/>
        </w:rPr>
        <w:t>到</w:t>
      </w:r>
      <w:r w:rsidR="00575AFA">
        <w:rPr>
          <w:rFonts w:ascii="微软雅黑" w:eastAsia="微软雅黑" w:hAnsi="微软雅黑" w:hint="eastAsia"/>
        </w:rPr>
        <w:t>需求</w:t>
      </w:r>
      <w:r w:rsidR="00FC41EF">
        <w:rPr>
          <w:rFonts w:ascii="微软雅黑" w:eastAsia="微软雅黑" w:hAnsi="微软雅黑" w:hint="eastAsia"/>
        </w:rPr>
        <w:t>提交环节录入</w:t>
      </w:r>
      <w:r w:rsidR="004C7FF6">
        <w:rPr>
          <w:rFonts w:ascii="微软雅黑" w:eastAsia="微软雅黑" w:hAnsi="微软雅黑" w:hint="eastAsia"/>
        </w:rPr>
        <w:t>的需求信息，并对</w:t>
      </w:r>
      <w:r w:rsidR="004C7FF6">
        <w:rPr>
          <w:rFonts w:ascii="微软雅黑" w:eastAsia="微软雅黑" w:hAnsi="微软雅黑"/>
        </w:rPr>
        <w:t>审核结果做出相应操作。</w:t>
      </w:r>
    </w:p>
    <w:p w14:paraId="49869ED5" w14:textId="3D9C4565" w:rsidR="00F51A3C" w:rsidRDefault="00F51A3C" w:rsidP="0058328E">
      <w:pPr>
        <w:rPr>
          <w:rFonts w:ascii="微软雅黑" w:eastAsia="微软雅黑" w:hAnsi="微软雅黑"/>
        </w:rPr>
      </w:pPr>
      <w:r w:rsidRPr="00F51A3C">
        <w:rPr>
          <w:rFonts w:ascii="微软雅黑" w:eastAsia="微软雅黑" w:hAnsi="微软雅黑" w:hint="eastAsia"/>
        </w:rPr>
        <w:t>审核</w:t>
      </w:r>
      <w:r>
        <w:rPr>
          <w:rFonts w:ascii="微软雅黑" w:eastAsia="微软雅黑" w:hAnsi="微软雅黑" w:hint="eastAsia"/>
        </w:rPr>
        <w:t>环节</w:t>
      </w:r>
      <w:r w:rsidR="0005055D">
        <w:rPr>
          <w:rFonts w:ascii="微软雅黑" w:eastAsia="微软雅黑" w:hAnsi="微软雅黑" w:hint="eastAsia"/>
        </w:rPr>
        <w:t>录入</w:t>
      </w:r>
      <w:r>
        <w:rPr>
          <w:rFonts w:ascii="微软雅黑" w:eastAsia="微软雅黑" w:hAnsi="微软雅黑"/>
        </w:rPr>
        <w:t>内容</w:t>
      </w:r>
      <w:r w:rsidRPr="00F51A3C">
        <w:rPr>
          <w:rFonts w:ascii="微软雅黑" w:eastAsia="微软雅黑" w:hAnsi="微软雅黑" w:hint="eastAsia"/>
        </w:rPr>
        <w:t>包括</w:t>
      </w:r>
      <w:r>
        <w:rPr>
          <w:rFonts w:ascii="微软雅黑" w:eastAsia="微软雅黑" w:hAnsi="微软雅黑" w:hint="eastAsia"/>
        </w:rPr>
        <w:t>：</w:t>
      </w:r>
    </w:p>
    <w:tbl>
      <w:tblPr>
        <w:tblStyle w:val="a7"/>
        <w:tblW w:w="0" w:type="auto"/>
        <w:tblInd w:w="424" w:type="dxa"/>
        <w:tblLook w:val="04A0" w:firstRow="1" w:lastRow="0" w:firstColumn="1" w:lastColumn="0" w:noHBand="0" w:noVBand="1"/>
      </w:tblPr>
      <w:tblGrid>
        <w:gridCol w:w="818"/>
        <w:gridCol w:w="1843"/>
        <w:gridCol w:w="1134"/>
        <w:gridCol w:w="4303"/>
      </w:tblGrid>
      <w:tr w:rsidR="00C53A2D" w14:paraId="1573CF8A" w14:textId="77777777" w:rsidTr="00C53A2D">
        <w:tc>
          <w:tcPr>
            <w:tcW w:w="818" w:type="dxa"/>
          </w:tcPr>
          <w:p w14:paraId="02624199" w14:textId="77777777" w:rsidR="00C53A2D" w:rsidRDefault="00C53A2D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序号</w:t>
            </w:r>
          </w:p>
        </w:tc>
        <w:tc>
          <w:tcPr>
            <w:tcW w:w="1843" w:type="dxa"/>
          </w:tcPr>
          <w:p w14:paraId="0E7B372B" w14:textId="77777777" w:rsidR="00C53A2D" w:rsidRDefault="00C53A2D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1134" w:type="dxa"/>
          </w:tcPr>
          <w:p w14:paraId="28002306" w14:textId="77777777" w:rsidR="00C53A2D" w:rsidRDefault="00C53A2D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4303" w:type="dxa"/>
          </w:tcPr>
          <w:p w14:paraId="284C62B7" w14:textId="77777777" w:rsidR="00C53A2D" w:rsidRDefault="00C53A2D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描述</w:t>
            </w:r>
          </w:p>
        </w:tc>
      </w:tr>
      <w:tr w:rsidR="00C53A2D" w14:paraId="42A04DE0" w14:textId="77777777" w:rsidTr="00C53A2D">
        <w:tc>
          <w:tcPr>
            <w:tcW w:w="818" w:type="dxa"/>
          </w:tcPr>
          <w:p w14:paraId="16ED986F" w14:textId="77777777" w:rsidR="00C53A2D" w:rsidRPr="00BB3B0C" w:rsidRDefault="00C53A2D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843" w:type="dxa"/>
          </w:tcPr>
          <w:p w14:paraId="33FD8FC0" w14:textId="1E27B888" w:rsidR="00C53A2D" w:rsidRDefault="007F7B4C" w:rsidP="007F7B4C">
            <w:pPr>
              <w:rPr>
                <w:rFonts w:ascii="微软雅黑" w:eastAsia="微软雅黑" w:hAnsi="微软雅黑"/>
              </w:rPr>
            </w:pPr>
            <w:r w:rsidRPr="00F51A3C">
              <w:rPr>
                <w:rFonts w:ascii="微软雅黑" w:eastAsia="微软雅黑" w:hAnsi="微软雅黑" w:hint="eastAsia"/>
              </w:rPr>
              <w:t>审批结果</w:t>
            </w:r>
          </w:p>
        </w:tc>
        <w:tc>
          <w:tcPr>
            <w:tcW w:w="1134" w:type="dxa"/>
          </w:tcPr>
          <w:p w14:paraId="21807FC9" w14:textId="294CD111" w:rsidR="00C53A2D" w:rsidRDefault="00F84DFF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48A53006" w14:textId="77777777" w:rsidR="00C53A2D" w:rsidRDefault="00F84DFF" w:rsidP="00C53A2D">
            <w:pPr>
              <w:rPr>
                <w:rFonts w:ascii="微软雅黑" w:eastAsia="微软雅黑" w:hAnsi="微软雅黑"/>
              </w:rPr>
            </w:pPr>
            <w:r w:rsidRPr="00F51A3C">
              <w:rPr>
                <w:rFonts w:ascii="微软雅黑" w:eastAsia="微软雅黑" w:hAnsi="微软雅黑" w:hint="eastAsia"/>
              </w:rPr>
              <w:t>包括通过、退回、</w:t>
            </w:r>
            <w:r w:rsidRPr="00F51A3C">
              <w:rPr>
                <w:rFonts w:ascii="微软雅黑" w:eastAsia="微软雅黑" w:hAnsi="微软雅黑"/>
              </w:rPr>
              <w:t>转办</w:t>
            </w:r>
            <w:r w:rsidRPr="00F51A3C">
              <w:rPr>
                <w:rFonts w:ascii="微软雅黑" w:eastAsia="微软雅黑" w:hAnsi="微软雅黑" w:hint="eastAsia"/>
              </w:rPr>
              <w:t>三个功能</w:t>
            </w:r>
            <w:r>
              <w:rPr>
                <w:rFonts w:ascii="微软雅黑" w:eastAsia="微软雅黑" w:hAnsi="微软雅黑" w:hint="eastAsia"/>
              </w:rPr>
              <w:t>供选择，</w:t>
            </w:r>
            <w:r>
              <w:rPr>
                <w:rFonts w:ascii="微软雅黑" w:eastAsia="微软雅黑" w:hAnsi="微软雅黑"/>
              </w:rPr>
              <w:t>仅能选择一个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14:paraId="64E62C51" w14:textId="211D9822" w:rsidR="00B67A6C" w:rsidRDefault="00B67A6C" w:rsidP="003445B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审核通过后</w:t>
            </w:r>
            <w:r w:rsidR="003445BE">
              <w:rPr>
                <w:rFonts w:ascii="微软雅黑" w:eastAsia="微软雅黑" w:hAnsi="微软雅黑" w:hint="eastAsia"/>
              </w:rPr>
              <w:t>，</w:t>
            </w:r>
            <w:r w:rsidR="00523BC9">
              <w:rPr>
                <w:rFonts w:ascii="微软雅黑" w:eastAsia="微软雅黑" w:hAnsi="微软雅黑" w:hint="eastAsia"/>
              </w:rPr>
              <w:t>生成代办任务，</w:t>
            </w:r>
            <w:r w:rsidR="003445BE">
              <w:rPr>
                <w:rFonts w:ascii="微软雅黑" w:eastAsia="微软雅黑" w:hAnsi="微软雅黑" w:hint="eastAsia"/>
              </w:rPr>
              <w:t>根据需求提出</w:t>
            </w:r>
            <w:r w:rsidR="003445BE">
              <w:rPr>
                <w:rFonts w:ascii="微软雅黑" w:eastAsia="微软雅黑" w:hAnsi="微软雅黑" w:hint="eastAsia"/>
              </w:rPr>
              <w:lastRenderedPageBreak/>
              <w:t>人的业务部门流转给</w:t>
            </w:r>
            <w:r>
              <w:rPr>
                <w:rFonts w:ascii="微软雅黑" w:eastAsia="微软雅黑" w:hAnsi="微软雅黑" w:hint="eastAsia"/>
              </w:rPr>
              <w:t>需求组</w:t>
            </w:r>
            <w:r w:rsidR="003445BE">
              <w:rPr>
                <w:rFonts w:ascii="微软雅黑" w:eastAsia="微软雅黑" w:hAnsi="微软雅黑" w:hint="eastAsia"/>
              </w:rPr>
              <w:t>相对应的</w:t>
            </w:r>
            <w:r>
              <w:rPr>
                <w:rFonts w:ascii="微软雅黑" w:eastAsia="微软雅黑" w:hAnsi="微软雅黑" w:hint="eastAsia"/>
              </w:rPr>
              <w:t>业务</w:t>
            </w:r>
            <w:r w:rsidR="003445BE">
              <w:rPr>
                <w:rFonts w:ascii="微软雅黑" w:eastAsia="微软雅黑" w:hAnsi="微软雅黑" w:hint="eastAsia"/>
              </w:rPr>
              <w:t>代表。（需求组与业务部门对应关系需要提前配置）</w:t>
            </w:r>
            <w:r w:rsidR="003445BE" w:rsidRPr="00B67A6C">
              <w:rPr>
                <w:rFonts w:ascii="微软雅黑" w:eastAsia="微软雅黑" w:hAnsi="微软雅黑"/>
              </w:rPr>
              <w:t xml:space="preserve"> </w:t>
            </w:r>
          </w:p>
          <w:p w14:paraId="5C55D378" w14:textId="77777777" w:rsidR="000F474C" w:rsidRDefault="00DA2568" w:rsidP="003445B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退回：</w:t>
            </w:r>
            <w:r w:rsidRPr="00F51A3C">
              <w:rPr>
                <w:rFonts w:ascii="微软雅黑" w:eastAsia="微软雅黑" w:hAnsi="微软雅黑" w:hint="eastAsia"/>
              </w:rPr>
              <w:t>可选择退回给起草人或者上一节点。</w:t>
            </w:r>
          </w:p>
          <w:p w14:paraId="59B2FCFD" w14:textId="47E52A7B" w:rsidR="00D4134B" w:rsidRPr="00B67A6C" w:rsidRDefault="00D4134B" w:rsidP="003445B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转办：</w:t>
            </w:r>
            <w:r w:rsidRPr="00F51A3C">
              <w:rPr>
                <w:rFonts w:ascii="微软雅黑" w:eastAsia="微软雅黑" w:hAnsi="微软雅黑"/>
              </w:rPr>
              <w:t>可以</w:t>
            </w:r>
            <w:r w:rsidRPr="00F51A3C">
              <w:rPr>
                <w:rFonts w:ascii="微软雅黑" w:eastAsia="微软雅黑" w:hAnsi="微软雅黑" w:hint="eastAsia"/>
              </w:rPr>
              <w:t>把当前流程转给其他人审核。</w:t>
            </w:r>
          </w:p>
        </w:tc>
      </w:tr>
      <w:tr w:rsidR="00C53A2D" w14:paraId="28DD20F7" w14:textId="77777777" w:rsidTr="00C53A2D">
        <w:tc>
          <w:tcPr>
            <w:tcW w:w="818" w:type="dxa"/>
          </w:tcPr>
          <w:p w14:paraId="1AD86DA8" w14:textId="77777777" w:rsidR="00C53A2D" w:rsidRPr="00BB3B0C" w:rsidRDefault="00C53A2D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2</w:t>
            </w:r>
          </w:p>
        </w:tc>
        <w:tc>
          <w:tcPr>
            <w:tcW w:w="1843" w:type="dxa"/>
          </w:tcPr>
          <w:p w14:paraId="7BF3935B" w14:textId="572430E4" w:rsidR="00C53A2D" w:rsidRDefault="009C4D2F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审核意见</w:t>
            </w:r>
          </w:p>
        </w:tc>
        <w:tc>
          <w:tcPr>
            <w:tcW w:w="1134" w:type="dxa"/>
          </w:tcPr>
          <w:p w14:paraId="4A68F548" w14:textId="77777777" w:rsidR="00C53A2D" w:rsidRDefault="00C53A2D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3796A24C" w14:textId="323A27EF" w:rsidR="00C53A2D" w:rsidRDefault="009C4D2F" w:rsidP="009C4D2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项</w:t>
            </w:r>
            <w:r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C53A2D" w14:paraId="1D284F97" w14:textId="77777777" w:rsidTr="00C53A2D">
        <w:tc>
          <w:tcPr>
            <w:tcW w:w="818" w:type="dxa"/>
          </w:tcPr>
          <w:p w14:paraId="46467806" w14:textId="77777777" w:rsidR="00C53A2D" w:rsidRDefault="00C53A2D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843" w:type="dxa"/>
          </w:tcPr>
          <w:p w14:paraId="18776549" w14:textId="0375942C" w:rsidR="00C53A2D" w:rsidRDefault="00AE686D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附件</w:t>
            </w:r>
          </w:p>
        </w:tc>
        <w:tc>
          <w:tcPr>
            <w:tcW w:w="1134" w:type="dxa"/>
          </w:tcPr>
          <w:p w14:paraId="37755299" w14:textId="67117386" w:rsidR="00C53A2D" w:rsidRDefault="00AE686D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2AEE9073" w14:textId="77777777" w:rsidR="00C53A2D" w:rsidRDefault="00C53A2D" w:rsidP="00C53A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系统自动带出</w:t>
            </w:r>
            <w:r w:rsidRPr="00BB3B0C">
              <w:rPr>
                <w:rFonts w:ascii="微软雅黑" w:eastAsia="微软雅黑" w:hAnsi="微软雅黑" w:hint="eastAsia"/>
              </w:rPr>
              <w:t>，不可修改</w:t>
            </w:r>
          </w:p>
        </w:tc>
      </w:tr>
    </w:tbl>
    <w:p w14:paraId="7D8349DE" w14:textId="77777777" w:rsidR="00C53A2D" w:rsidRPr="00F51A3C" w:rsidRDefault="00C53A2D" w:rsidP="0058328E">
      <w:pPr>
        <w:rPr>
          <w:rFonts w:ascii="微软雅黑" w:eastAsia="微软雅黑" w:hAnsi="微软雅黑"/>
        </w:rPr>
      </w:pPr>
    </w:p>
    <w:p w14:paraId="3DD44AB1" w14:textId="74AB9554" w:rsidR="008C6240" w:rsidRPr="00B15948" w:rsidRDefault="008C6240" w:rsidP="008C6240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12" w:name="_Toc503431265"/>
      <w:r>
        <w:rPr>
          <w:rFonts w:ascii="微软雅黑" w:eastAsia="微软雅黑" w:hAnsi="微软雅黑"/>
        </w:rPr>
        <w:t>3.</w:t>
      </w:r>
      <w:r w:rsidR="00C97798">
        <w:rPr>
          <w:rFonts w:ascii="微软雅黑" w:eastAsia="微软雅黑" w:hAnsi="微软雅黑"/>
        </w:rPr>
        <w:t>3</w:t>
      </w:r>
      <w:r w:rsidR="00620D1F">
        <w:rPr>
          <w:rFonts w:ascii="微软雅黑" w:eastAsia="微软雅黑" w:hAnsi="微软雅黑"/>
        </w:rPr>
        <w:t xml:space="preserve"> </w:t>
      </w:r>
      <w:r w:rsidR="008C2FBA" w:rsidRPr="00620D1F">
        <w:rPr>
          <w:rFonts w:ascii="微软雅黑" w:eastAsia="微软雅黑" w:hAnsi="微软雅黑" w:hint="eastAsia"/>
        </w:rPr>
        <w:t>需求</w:t>
      </w:r>
      <w:r w:rsidR="004B6488" w:rsidRPr="00620D1F">
        <w:rPr>
          <w:rFonts w:ascii="微软雅黑" w:eastAsia="微软雅黑" w:hAnsi="微软雅黑"/>
        </w:rPr>
        <w:t>评估</w:t>
      </w:r>
      <w:r w:rsidR="00873646">
        <w:rPr>
          <w:rFonts w:ascii="微软雅黑" w:eastAsia="微软雅黑" w:hAnsi="微软雅黑" w:hint="eastAsia"/>
        </w:rPr>
        <w:t>(</w:t>
      </w:r>
      <w:r w:rsidR="001C531D">
        <w:rPr>
          <w:rFonts w:ascii="微软雅黑" w:eastAsia="微软雅黑" w:hAnsi="微软雅黑"/>
        </w:rPr>
        <w:t>OA</w:t>
      </w:r>
      <w:r w:rsidR="00873646">
        <w:rPr>
          <w:rFonts w:ascii="微软雅黑" w:eastAsia="微软雅黑" w:hAnsi="微软雅黑" w:hint="eastAsia"/>
        </w:rPr>
        <w:t>)</w:t>
      </w:r>
      <w:bookmarkEnd w:id="12"/>
    </w:p>
    <w:p w14:paraId="2CA2FF74" w14:textId="634D97AE" w:rsidR="00D74D1D" w:rsidRDefault="00AE4177" w:rsidP="00D204D5">
      <w:pPr>
        <w:ind w:firstLineChars="150" w:firstLine="315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待评估需求</w:t>
      </w:r>
      <w:r w:rsidR="00590DD6">
        <w:rPr>
          <w:rFonts w:ascii="微软雅黑" w:eastAsia="微软雅黑" w:hAnsi="微软雅黑" w:hint="eastAsia"/>
        </w:rPr>
        <w:t>处理</w:t>
      </w:r>
      <w:r w:rsidR="00D711AB">
        <w:rPr>
          <w:rFonts w:ascii="微软雅黑" w:eastAsia="微软雅黑" w:hAnsi="微软雅黑" w:hint="eastAsia"/>
        </w:rPr>
        <w:t>：</w:t>
      </w:r>
      <w:r w:rsidR="00590DD6">
        <w:rPr>
          <w:rFonts w:ascii="微软雅黑" w:eastAsia="微软雅黑" w:hAnsi="微软雅黑" w:hint="eastAsia"/>
        </w:rPr>
        <w:t>业务代表</w:t>
      </w:r>
      <w:r w:rsidR="00D0388D">
        <w:rPr>
          <w:rFonts w:ascii="微软雅黑" w:eastAsia="微软雅黑" w:hAnsi="微软雅黑" w:hint="eastAsia"/>
        </w:rPr>
        <w:t>与</w:t>
      </w:r>
      <w:r w:rsidR="00D0388D">
        <w:rPr>
          <w:rFonts w:ascii="微软雅黑" w:eastAsia="微软雅黑" w:hAnsi="微软雅黑"/>
        </w:rPr>
        <w:t>开发对接，</w:t>
      </w:r>
      <w:r w:rsidR="00D0388D">
        <w:rPr>
          <w:rFonts w:ascii="微软雅黑" w:eastAsia="微软雅黑" w:hAnsi="微软雅黑" w:hint="eastAsia"/>
        </w:rPr>
        <w:t>对</w:t>
      </w:r>
      <w:r w:rsidR="00D0388D">
        <w:rPr>
          <w:rFonts w:ascii="微软雅黑" w:eastAsia="微软雅黑" w:hAnsi="微软雅黑"/>
        </w:rPr>
        <w:t>需求进行</w:t>
      </w:r>
      <w:r w:rsidR="00D0388D">
        <w:rPr>
          <w:rFonts w:ascii="微软雅黑" w:eastAsia="微软雅黑" w:hAnsi="微软雅黑" w:hint="eastAsia"/>
        </w:rPr>
        <w:t>分析</w:t>
      </w:r>
      <w:r w:rsidR="00D0388D">
        <w:rPr>
          <w:rFonts w:ascii="微软雅黑" w:eastAsia="微软雅黑" w:hAnsi="微软雅黑"/>
        </w:rPr>
        <w:t>，并评估</w:t>
      </w:r>
      <w:r w:rsidR="00D0388D">
        <w:rPr>
          <w:rFonts w:ascii="微软雅黑" w:eastAsia="微软雅黑" w:hAnsi="微软雅黑" w:hint="eastAsia"/>
        </w:rPr>
        <w:t>实施方案。</w:t>
      </w:r>
      <w:r w:rsidR="00D0388D">
        <w:rPr>
          <w:rFonts w:ascii="微软雅黑" w:eastAsia="微软雅黑" w:hAnsi="微软雅黑"/>
        </w:rPr>
        <w:t>在</w:t>
      </w:r>
      <w:r w:rsidR="00FF7EC3">
        <w:rPr>
          <w:rFonts w:ascii="微软雅黑" w:eastAsia="微软雅黑" w:hAnsi="微软雅黑" w:hint="eastAsia"/>
        </w:rPr>
        <w:t>待办任务中</w:t>
      </w:r>
      <w:r w:rsidR="00D0388D">
        <w:rPr>
          <w:rFonts w:ascii="微软雅黑" w:eastAsia="微软雅黑" w:hAnsi="微软雅黑" w:hint="eastAsia"/>
        </w:rPr>
        <w:t>录入</w:t>
      </w:r>
      <w:r w:rsidR="006862D1">
        <w:rPr>
          <w:rFonts w:ascii="微软雅黑" w:eastAsia="微软雅黑" w:hAnsi="微软雅黑"/>
        </w:rPr>
        <w:t>相应评估结</w:t>
      </w:r>
      <w:r w:rsidR="006862D1">
        <w:rPr>
          <w:rFonts w:ascii="微软雅黑" w:eastAsia="微软雅黑" w:hAnsi="微软雅黑" w:hint="eastAsia"/>
        </w:rPr>
        <w:t>果</w:t>
      </w:r>
      <w:r w:rsidR="00D0388D">
        <w:rPr>
          <w:rFonts w:ascii="微软雅黑" w:eastAsia="微软雅黑" w:hAnsi="微软雅黑"/>
        </w:rPr>
        <w:t>。</w:t>
      </w:r>
      <w:r w:rsidR="00433E12">
        <w:rPr>
          <w:rFonts w:ascii="微软雅黑" w:eastAsia="微软雅黑" w:hAnsi="微软雅黑" w:hint="eastAsia"/>
        </w:rPr>
        <w:t>可</w:t>
      </w:r>
      <w:r w:rsidR="00433E12">
        <w:rPr>
          <w:rFonts w:ascii="微软雅黑" w:eastAsia="微软雅黑" w:hAnsi="微软雅黑"/>
        </w:rPr>
        <w:t>根据需要选择是否流转到需求</w:t>
      </w:r>
      <w:r w:rsidR="00433E12">
        <w:rPr>
          <w:rFonts w:ascii="微软雅黑" w:eastAsia="微软雅黑" w:hAnsi="微软雅黑" w:hint="eastAsia"/>
        </w:rPr>
        <w:t>评审</w:t>
      </w:r>
      <w:r w:rsidR="00433E12">
        <w:rPr>
          <w:rFonts w:ascii="微软雅黑" w:eastAsia="微软雅黑" w:hAnsi="微软雅黑"/>
        </w:rPr>
        <w:t>池。</w:t>
      </w:r>
      <w:r w:rsidR="00405EF6">
        <w:rPr>
          <w:rFonts w:ascii="微软雅黑" w:eastAsia="微软雅黑" w:hAnsi="微软雅黑" w:hint="eastAsia"/>
        </w:rPr>
        <w:t>如果不需要</w:t>
      </w:r>
      <w:r w:rsidR="00405EF6">
        <w:rPr>
          <w:rFonts w:ascii="微软雅黑" w:eastAsia="微软雅黑" w:hAnsi="微软雅黑"/>
        </w:rPr>
        <w:t>流转到需求评审池</w:t>
      </w:r>
      <w:r w:rsidR="00405EF6">
        <w:rPr>
          <w:rFonts w:ascii="微软雅黑" w:eastAsia="微软雅黑" w:hAnsi="微软雅黑" w:hint="eastAsia"/>
        </w:rPr>
        <w:t>，</w:t>
      </w:r>
      <w:r w:rsidR="00405EF6">
        <w:rPr>
          <w:rFonts w:ascii="微软雅黑" w:eastAsia="微软雅黑" w:hAnsi="微软雅黑"/>
        </w:rPr>
        <w:t>则直接流转到相应开发</w:t>
      </w:r>
      <w:r w:rsidR="00405EF6">
        <w:rPr>
          <w:rFonts w:ascii="微软雅黑" w:eastAsia="微软雅黑" w:hAnsi="微软雅黑" w:hint="eastAsia"/>
        </w:rPr>
        <w:t>负责人</w:t>
      </w:r>
    </w:p>
    <w:p w14:paraId="080969E7" w14:textId="6EA40960" w:rsidR="00433E12" w:rsidRPr="00433E12" w:rsidRDefault="00DE6BDA" w:rsidP="00564568">
      <w:pPr>
        <w:ind w:firstLineChars="150" w:firstLine="315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如果</w:t>
      </w:r>
      <w:r>
        <w:rPr>
          <w:rFonts w:ascii="微软雅黑" w:eastAsia="微软雅黑" w:hAnsi="微软雅黑"/>
        </w:rPr>
        <w:t>开发负责人选择</w:t>
      </w:r>
      <w:r>
        <w:rPr>
          <w:rFonts w:ascii="微软雅黑" w:eastAsia="微软雅黑" w:hAnsi="微软雅黑" w:hint="eastAsia"/>
        </w:rPr>
        <w:t>陈士忠</w:t>
      </w:r>
      <w:r>
        <w:rPr>
          <w:rFonts w:ascii="微软雅黑" w:eastAsia="微软雅黑" w:hAnsi="微软雅黑"/>
        </w:rPr>
        <w:t>或罗齐千，</w:t>
      </w:r>
      <w:r>
        <w:rPr>
          <w:rFonts w:ascii="微软雅黑" w:eastAsia="微软雅黑" w:hAnsi="微软雅黑" w:hint="eastAsia"/>
        </w:rPr>
        <w:t>分配</w:t>
      </w:r>
      <w:r>
        <w:rPr>
          <w:rFonts w:ascii="微软雅黑" w:eastAsia="微软雅黑" w:hAnsi="微软雅黑"/>
        </w:rPr>
        <w:t>到</w:t>
      </w:r>
      <w:r>
        <w:rPr>
          <w:rFonts w:ascii="微软雅黑" w:eastAsia="微软雅黑" w:hAnsi="微软雅黑" w:hint="eastAsia"/>
        </w:rPr>
        <w:t>06000</w:t>
      </w:r>
      <w:r>
        <w:rPr>
          <w:rFonts w:ascii="微软雅黑" w:eastAsia="微软雅黑" w:hAnsi="微软雅黑"/>
        </w:rPr>
        <w:t>公共账号中</w:t>
      </w:r>
      <w:r>
        <w:rPr>
          <w:rFonts w:ascii="微软雅黑" w:eastAsia="微软雅黑" w:hAnsi="微软雅黑" w:hint="eastAsia"/>
        </w:rPr>
        <w:t>，并且</w:t>
      </w:r>
      <w:r w:rsidR="00706ABC">
        <w:rPr>
          <w:rFonts w:ascii="微软雅黑" w:eastAsia="微软雅黑" w:hAnsi="微软雅黑" w:hint="eastAsia"/>
        </w:rPr>
        <w:t>记录</w:t>
      </w:r>
      <w:r>
        <w:rPr>
          <w:rFonts w:ascii="微软雅黑" w:eastAsia="微软雅黑" w:hAnsi="微软雅黑"/>
        </w:rPr>
        <w:t>属于业务系统开发组还是</w:t>
      </w:r>
      <w:r w:rsidR="00084741">
        <w:rPr>
          <w:rFonts w:ascii="微软雅黑" w:eastAsia="微软雅黑" w:hAnsi="微软雅黑" w:hint="eastAsia"/>
        </w:rPr>
        <w:t>清算</w:t>
      </w:r>
      <w:r w:rsidR="00084741">
        <w:rPr>
          <w:rFonts w:ascii="微软雅黑" w:eastAsia="微软雅黑" w:hAnsi="微软雅黑"/>
        </w:rPr>
        <w:t>组</w:t>
      </w:r>
      <w:r w:rsidR="00433E12">
        <w:rPr>
          <w:rFonts w:ascii="微软雅黑" w:eastAsia="微软雅黑" w:hAnsi="微软雅黑" w:hint="eastAsia"/>
        </w:rPr>
        <w:t>。</w:t>
      </w:r>
    </w:p>
    <w:p w14:paraId="671050F8" w14:textId="58626809" w:rsidR="002D73E2" w:rsidRPr="00EC1045" w:rsidRDefault="002D73E2" w:rsidP="00D204D5">
      <w:pPr>
        <w:ind w:firstLineChars="150" w:firstLine="315"/>
        <w:jc w:val="left"/>
        <w:rPr>
          <w:rFonts w:ascii="微软雅黑" w:eastAsia="微软雅黑" w:hAnsi="微软雅黑"/>
        </w:rPr>
      </w:pPr>
    </w:p>
    <w:tbl>
      <w:tblPr>
        <w:tblStyle w:val="a7"/>
        <w:tblW w:w="0" w:type="auto"/>
        <w:tblInd w:w="424" w:type="dxa"/>
        <w:tblLook w:val="04A0" w:firstRow="1" w:lastRow="0" w:firstColumn="1" w:lastColumn="0" w:noHBand="0" w:noVBand="1"/>
      </w:tblPr>
      <w:tblGrid>
        <w:gridCol w:w="818"/>
        <w:gridCol w:w="1843"/>
        <w:gridCol w:w="1134"/>
        <w:gridCol w:w="4303"/>
      </w:tblGrid>
      <w:tr w:rsidR="00AE4177" w14:paraId="0C01B7E5" w14:textId="77777777" w:rsidTr="0081647C">
        <w:tc>
          <w:tcPr>
            <w:tcW w:w="818" w:type="dxa"/>
          </w:tcPr>
          <w:p w14:paraId="304B94AA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序号</w:t>
            </w:r>
          </w:p>
        </w:tc>
        <w:tc>
          <w:tcPr>
            <w:tcW w:w="1843" w:type="dxa"/>
          </w:tcPr>
          <w:p w14:paraId="5E92FF52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1134" w:type="dxa"/>
          </w:tcPr>
          <w:p w14:paraId="4859C428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4303" w:type="dxa"/>
          </w:tcPr>
          <w:p w14:paraId="36C7046E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描述</w:t>
            </w:r>
          </w:p>
        </w:tc>
      </w:tr>
      <w:tr w:rsidR="00AE4177" w14:paraId="39FA1CAB" w14:textId="77777777" w:rsidTr="0081647C">
        <w:tc>
          <w:tcPr>
            <w:tcW w:w="818" w:type="dxa"/>
          </w:tcPr>
          <w:p w14:paraId="38F88E0E" w14:textId="77777777" w:rsidR="00AE4177" w:rsidRPr="00BB3B0C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843" w:type="dxa"/>
          </w:tcPr>
          <w:p w14:paraId="326E7BF7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 w:rsidRPr="00F51A3C">
              <w:rPr>
                <w:rFonts w:ascii="微软雅黑" w:eastAsia="微软雅黑" w:hAnsi="微软雅黑" w:hint="eastAsia"/>
              </w:rPr>
              <w:t>审批结果</w:t>
            </w:r>
          </w:p>
        </w:tc>
        <w:tc>
          <w:tcPr>
            <w:tcW w:w="1134" w:type="dxa"/>
          </w:tcPr>
          <w:p w14:paraId="53967424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4DF278DF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 w:rsidRPr="00F51A3C">
              <w:rPr>
                <w:rFonts w:ascii="微软雅黑" w:eastAsia="微软雅黑" w:hAnsi="微软雅黑" w:hint="eastAsia"/>
              </w:rPr>
              <w:t>包括通过、退回、</w:t>
            </w:r>
            <w:r w:rsidRPr="00F51A3C">
              <w:rPr>
                <w:rFonts w:ascii="微软雅黑" w:eastAsia="微软雅黑" w:hAnsi="微软雅黑"/>
              </w:rPr>
              <w:t>转办</w:t>
            </w:r>
            <w:r w:rsidRPr="00F51A3C">
              <w:rPr>
                <w:rFonts w:ascii="微软雅黑" w:eastAsia="微软雅黑" w:hAnsi="微软雅黑" w:hint="eastAsia"/>
              </w:rPr>
              <w:t>三个功能</w:t>
            </w:r>
            <w:r>
              <w:rPr>
                <w:rFonts w:ascii="微软雅黑" w:eastAsia="微软雅黑" w:hAnsi="微软雅黑" w:hint="eastAsia"/>
              </w:rPr>
              <w:t>供选择，</w:t>
            </w:r>
            <w:r>
              <w:rPr>
                <w:rFonts w:ascii="微软雅黑" w:eastAsia="微软雅黑" w:hAnsi="微软雅黑"/>
              </w:rPr>
              <w:t>仅能选择一个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14:paraId="6A13DD26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审核通过后，生成代办任务，根据需求提出人的业务部门流转给需求组相对应的业务代表。（需求组与业务部门对应关系需要提前配</w:t>
            </w:r>
            <w:r>
              <w:rPr>
                <w:rFonts w:ascii="微软雅黑" w:eastAsia="微软雅黑" w:hAnsi="微软雅黑" w:hint="eastAsia"/>
              </w:rPr>
              <w:lastRenderedPageBreak/>
              <w:t>置）</w:t>
            </w:r>
            <w:r w:rsidRPr="00B67A6C">
              <w:rPr>
                <w:rFonts w:ascii="微软雅黑" w:eastAsia="微软雅黑" w:hAnsi="微软雅黑"/>
              </w:rPr>
              <w:t xml:space="preserve"> </w:t>
            </w:r>
          </w:p>
          <w:p w14:paraId="1717E85A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退回：</w:t>
            </w:r>
            <w:r w:rsidRPr="00F51A3C">
              <w:rPr>
                <w:rFonts w:ascii="微软雅黑" w:eastAsia="微软雅黑" w:hAnsi="微软雅黑" w:hint="eastAsia"/>
              </w:rPr>
              <w:t>可选择退回给起草人或者上一节点。</w:t>
            </w:r>
          </w:p>
          <w:p w14:paraId="0B398D9B" w14:textId="77777777" w:rsidR="00AE4177" w:rsidRPr="00B67A6C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转办：</w:t>
            </w:r>
            <w:r w:rsidRPr="00F51A3C">
              <w:rPr>
                <w:rFonts w:ascii="微软雅黑" w:eastAsia="微软雅黑" w:hAnsi="微软雅黑"/>
              </w:rPr>
              <w:t>可以</w:t>
            </w:r>
            <w:r w:rsidRPr="00F51A3C">
              <w:rPr>
                <w:rFonts w:ascii="微软雅黑" w:eastAsia="微软雅黑" w:hAnsi="微软雅黑" w:hint="eastAsia"/>
              </w:rPr>
              <w:t>把当前流程转给其他人审核。</w:t>
            </w:r>
          </w:p>
        </w:tc>
      </w:tr>
      <w:tr w:rsidR="00AE4177" w14:paraId="761E30B7" w14:textId="77777777" w:rsidTr="0081647C">
        <w:tc>
          <w:tcPr>
            <w:tcW w:w="818" w:type="dxa"/>
          </w:tcPr>
          <w:p w14:paraId="4B2AB026" w14:textId="77777777" w:rsidR="00AE4177" w:rsidRPr="00BB3B0C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2</w:t>
            </w:r>
          </w:p>
        </w:tc>
        <w:tc>
          <w:tcPr>
            <w:tcW w:w="1843" w:type="dxa"/>
          </w:tcPr>
          <w:p w14:paraId="3FB48E73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审核意见</w:t>
            </w:r>
          </w:p>
        </w:tc>
        <w:tc>
          <w:tcPr>
            <w:tcW w:w="1134" w:type="dxa"/>
          </w:tcPr>
          <w:p w14:paraId="0CC9BA28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31F744FB" w14:textId="77777777" w:rsidR="00AE4177" w:rsidRDefault="00AE417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项</w:t>
            </w:r>
            <w:r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644F45" w14:paraId="3AB5A6A8" w14:textId="77777777" w:rsidTr="0081647C">
        <w:tc>
          <w:tcPr>
            <w:tcW w:w="818" w:type="dxa"/>
          </w:tcPr>
          <w:p w14:paraId="1BD6DFDF" w14:textId="65C7473B" w:rsidR="00644F45" w:rsidRPr="00F02048" w:rsidRDefault="00644F45" w:rsidP="0081647C">
            <w:pPr>
              <w:rPr>
                <w:rFonts w:ascii="微软雅黑" w:eastAsia="微软雅黑" w:hAnsi="微软雅黑"/>
                <w:color w:val="FF0000"/>
              </w:rPr>
            </w:pPr>
            <w:r w:rsidRPr="00F02048">
              <w:rPr>
                <w:rFonts w:ascii="微软雅黑" w:eastAsia="微软雅黑" w:hAnsi="微软雅黑" w:hint="eastAsia"/>
                <w:color w:val="FF0000"/>
              </w:rPr>
              <w:t>3</w:t>
            </w:r>
          </w:p>
        </w:tc>
        <w:tc>
          <w:tcPr>
            <w:tcW w:w="1843" w:type="dxa"/>
          </w:tcPr>
          <w:p w14:paraId="1D573785" w14:textId="283D349A" w:rsidR="00644F45" w:rsidRPr="00F02048" w:rsidRDefault="00644F45" w:rsidP="0081647C">
            <w:pPr>
              <w:rPr>
                <w:rFonts w:ascii="微软雅黑" w:eastAsia="微软雅黑" w:hAnsi="微软雅黑"/>
                <w:color w:val="FF0000"/>
              </w:rPr>
            </w:pPr>
            <w:r w:rsidRPr="00F02048">
              <w:rPr>
                <w:rFonts w:ascii="微软雅黑" w:eastAsia="微软雅黑" w:hAnsi="微软雅黑" w:hint="eastAsia"/>
                <w:color w:val="FF0000"/>
              </w:rPr>
              <w:t>分组</w:t>
            </w:r>
          </w:p>
        </w:tc>
        <w:tc>
          <w:tcPr>
            <w:tcW w:w="1134" w:type="dxa"/>
          </w:tcPr>
          <w:p w14:paraId="35F9A410" w14:textId="4F17BA7B" w:rsidR="00644F45" w:rsidRPr="00F02048" w:rsidRDefault="00644F45" w:rsidP="0081647C">
            <w:pPr>
              <w:rPr>
                <w:rFonts w:ascii="微软雅黑" w:eastAsia="微软雅黑" w:hAnsi="微软雅黑"/>
                <w:color w:val="FF0000"/>
              </w:rPr>
            </w:pPr>
            <w:r w:rsidRPr="00F02048">
              <w:rPr>
                <w:rFonts w:ascii="微软雅黑" w:eastAsia="微软雅黑" w:hAnsi="微软雅黑" w:hint="eastAsia"/>
                <w:color w:val="FF0000"/>
              </w:rPr>
              <w:t>是</w:t>
            </w:r>
          </w:p>
        </w:tc>
        <w:tc>
          <w:tcPr>
            <w:tcW w:w="4303" w:type="dxa"/>
          </w:tcPr>
          <w:p w14:paraId="4517BCE0" w14:textId="1B9ADFB6" w:rsidR="00644F45" w:rsidRPr="00F02048" w:rsidRDefault="00BA6B45" w:rsidP="00BA2EBE">
            <w:pPr>
              <w:rPr>
                <w:rFonts w:ascii="微软雅黑" w:eastAsia="微软雅黑" w:hAnsi="微软雅黑" w:hint="eastAsia"/>
                <w:color w:val="FF0000"/>
              </w:rPr>
            </w:pPr>
            <w:r>
              <w:rPr>
                <w:rFonts w:ascii="微软雅黑" w:eastAsia="微软雅黑" w:hAnsi="微软雅黑" w:hint="eastAsia"/>
                <w:color w:val="FF0000"/>
              </w:rPr>
              <w:t>根据开发</w:t>
            </w:r>
            <w:r>
              <w:rPr>
                <w:rFonts w:ascii="微软雅黑" w:eastAsia="微软雅黑" w:hAnsi="微软雅黑"/>
                <w:color w:val="FF0000"/>
              </w:rPr>
              <w:t>负责人带出所属分组</w:t>
            </w:r>
          </w:p>
        </w:tc>
      </w:tr>
      <w:tr w:rsidR="00AE4177" w14:paraId="163118E6" w14:textId="77777777" w:rsidTr="0081647C">
        <w:tc>
          <w:tcPr>
            <w:tcW w:w="818" w:type="dxa"/>
          </w:tcPr>
          <w:p w14:paraId="7F3FCD05" w14:textId="4E07CBB5" w:rsidR="00AE4177" w:rsidRPr="00F02048" w:rsidRDefault="00BF79AB" w:rsidP="0081647C">
            <w:pPr>
              <w:rPr>
                <w:rFonts w:ascii="微软雅黑" w:eastAsia="微软雅黑" w:hAnsi="微软雅黑"/>
                <w:color w:val="FF0000"/>
              </w:rPr>
            </w:pPr>
            <w:r w:rsidRPr="00F02048">
              <w:rPr>
                <w:rFonts w:ascii="微软雅黑" w:eastAsia="微软雅黑" w:hAnsi="微软雅黑"/>
                <w:color w:val="FF0000"/>
              </w:rPr>
              <w:t>4</w:t>
            </w:r>
          </w:p>
        </w:tc>
        <w:tc>
          <w:tcPr>
            <w:tcW w:w="1843" w:type="dxa"/>
          </w:tcPr>
          <w:p w14:paraId="4DA9326D" w14:textId="364C14CA" w:rsidR="00AE4177" w:rsidRPr="00F02048" w:rsidRDefault="00923C0E" w:rsidP="0081647C">
            <w:pPr>
              <w:rPr>
                <w:rFonts w:ascii="微软雅黑" w:eastAsia="微软雅黑" w:hAnsi="微软雅黑"/>
                <w:color w:val="FF0000"/>
              </w:rPr>
            </w:pPr>
            <w:r w:rsidRPr="00F02048">
              <w:rPr>
                <w:rFonts w:ascii="微软雅黑" w:eastAsia="微软雅黑" w:hAnsi="微软雅黑" w:hint="eastAsia"/>
                <w:color w:val="FF0000"/>
              </w:rPr>
              <w:t>开发负责人</w:t>
            </w:r>
          </w:p>
        </w:tc>
        <w:tc>
          <w:tcPr>
            <w:tcW w:w="1134" w:type="dxa"/>
          </w:tcPr>
          <w:p w14:paraId="6F0051F1" w14:textId="1535FD49" w:rsidR="00AE4177" w:rsidRPr="00F02048" w:rsidRDefault="00923C0E" w:rsidP="0081647C">
            <w:pPr>
              <w:rPr>
                <w:rFonts w:ascii="微软雅黑" w:eastAsia="微软雅黑" w:hAnsi="微软雅黑"/>
                <w:color w:val="FF0000"/>
              </w:rPr>
            </w:pPr>
            <w:r w:rsidRPr="00F02048">
              <w:rPr>
                <w:rFonts w:ascii="微软雅黑" w:eastAsia="微软雅黑" w:hAnsi="微软雅黑" w:hint="eastAsia"/>
                <w:color w:val="FF0000"/>
              </w:rPr>
              <w:t>否</w:t>
            </w:r>
          </w:p>
        </w:tc>
        <w:tc>
          <w:tcPr>
            <w:tcW w:w="4303" w:type="dxa"/>
          </w:tcPr>
          <w:p w14:paraId="7A547C4A" w14:textId="0338C871" w:rsidR="00AE4177" w:rsidRPr="00F02048" w:rsidRDefault="0043424E" w:rsidP="00CB0AB2">
            <w:pPr>
              <w:rPr>
                <w:rFonts w:ascii="微软雅黑" w:eastAsia="微软雅黑" w:hAnsi="微软雅黑" w:hint="eastAsia"/>
                <w:color w:val="FF0000"/>
              </w:rPr>
            </w:pPr>
            <w:r w:rsidRPr="00F02048">
              <w:rPr>
                <w:rFonts w:ascii="微软雅黑" w:eastAsia="微软雅黑" w:hAnsi="微软雅黑" w:hint="eastAsia"/>
                <w:color w:val="FF0000"/>
              </w:rPr>
              <w:t>录入项</w:t>
            </w:r>
            <w:r w:rsidRPr="00F02048">
              <w:rPr>
                <w:rFonts w:ascii="微软雅黑" w:eastAsia="微软雅黑" w:hAnsi="微软雅黑"/>
                <w:color w:val="FF0000"/>
              </w:rPr>
              <w:t>，</w:t>
            </w:r>
            <w:r w:rsidR="003222BA" w:rsidRPr="00F02048">
              <w:rPr>
                <w:rFonts w:ascii="微软雅黑" w:eastAsia="微软雅黑" w:hAnsi="微软雅黑" w:hint="eastAsia"/>
                <w:color w:val="FF0000"/>
              </w:rPr>
              <w:t>可以输入工号，</w:t>
            </w:r>
            <w:r w:rsidR="003222BA" w:rsidRPr="00F02048">
              <w:rPr>
                <w:rFonts w:ascii="微软雅黑" w:eastAsia="微软雅黑" w:hAnsi="微软雅黑"/>
                <w:color w:val="FF0000"/>
              </w:rPr>
              <w:t>或</w:t>
            </w:r>
            <w:r w:rsidR="003222BA" w:rsidRPr="00F02048">
              <w:rPr>
                <w:rFonts w:ascii="微软雅黑" w:eastAsia="微软雅黑" w:hAnsi="微软雅黑" w:hint="eastAsia"/>
                <w:color w:val="FF0000"/>
              </w:rPr>
              <w:t>姓名搜索。</w:t>
            </w:r>
          </w:p>
        </w:tc>
      </w:tr>
      <w:tr w:rsidR="00B2536B" w14:paraId="743720B0" w14:textId="77777777" w:rsidTr="0081647C">
        <w:tc>
          <w:tcPr>
            <w:tcW w:w="818" w:type="dxa"/>
          </w:tcPr>
          <w:p w14:paraId="365E4F6F" w14:textId="6040A08A" w:rsidR="00B2536B" w:rsidRDefault="00BF79AB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5</w:t>
            </w:r>
          </w:p>
        </w:tc>
        <w:tc>
          <w:tcPr>
            <w:tcW w:w="1843" w:type="dxa"/>
          </w:tcPr>
          <w:p w14:paraId="5B1A20DA" w14:textId="11DA5DB3" w:rsidR="00B2536B" w:rsidRDefault="00973AD8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14:paraId="146B28A2" w14:textId="42B0D417" w:rsidR="00B2536B" w:rsidRDefault="00B2536B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6E0295BB" w14:textId="20099A8B" w:rsidR="00B2536B" w:rsidRPr="007E51D1" w:rsidRDefault="00B2536B" w:rsidP="001652B7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</w:t>
            </w:r>
            <w:r>
              <w:rPr>
                <w:rFonts w:ascii="微软雅黑" w:eastAsia="微软雅黑" w:hAnsi="微软雅黑"/>
              </w:rPr>
              <w:t>选择，</w:t>
            </w:r>
            <w:r w:rsidR="00973AD8">
              <w:rPr>
                <w:rFonts w:ascii="微软雅黑" w:eastAsia="微软雅黑" w:hAnsi="微软雅黑" w:hint="eastAsia"/>
              </w:rPr>
              <w:t>选项</w:t>
            </w:r>
            <w:r w:rsidR="00973AD8">
              <w:rPr>
                <w:rFonts w:ascii="微软雅黑" w:eastAsia="微软雅黑" w:hAnsi="微软雅黑"/>
              </w:rPr>
              <w:t>为</w:t>
            </w:r>
            <w:r w:rsidR="001652B7">
              <w:rPr>
                <w:rFonts w:ascii="微软雅黑" w:eastAsia="微软雅黑" w:hAnsi="微软雅黑" w:hint="eastAsia"/>
              </w:rPr>
              <w:t>合规、</w:t>
            </w:r>
            <w:r w:rsidR="001652B7">
              <w:rPr>
                <w:rFonts w:ascii="微软雅黑" w:eastAsia="微软雅黑" w:hAnsi="微软雅黑"/>
              </w:rPr>
              <w:t>监管</w:t>
            </w:r>
            <w:r w:rsidR="001652B7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973AD8" w14:paraId="1C9F75B6" w14:textId="77777777" w:rsidTr="0081647C">
        <w:tc>
          <w:tcPr>
            <w:tcW w:w="818" w:type="dxa"/>
          </w:tcPr>
          <w:p w14:paraId="6FE2BB9F" w14:textId="1933AE09" w:rsidR="00973AD8" w:rsidRDefault="00BF79AB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6</w:t>
            </w:r>
          </w:p>
        </w:tc>
        <w:tc>
          <w:tcPr>
            <w:tcW w:w="1843" w:type="dxa"/>
          </w:tcPr>
          <w:p w14:paraId="6844A537" w14:textId="3918BA81" w:rsidR="00973AD8" w:rsidRDefault="00973AD8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级别</w:t>
            </w:r>
          </w:p>
        </w:tc>
        <w:tc>
          <w:tcPr>
            <w:tcW w:w="1134" w:type="dxa"/>
          </w:tcPr>
          <w:p w14:paraId="2C8322E5" w14:textId="04B7C5E0" w:rsidR="00973AD8" w:rsidRDefault="00973AD8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3DDE84F5" w14:textId="736CF6FC" w:rsidR="00973AD8" w:rsidRDefault="002D085B" w:rsidP="00BA2EBE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</w:t>
            </w:r>
            <w:r>
              <w:rPr>
                <w:rFonts w:ascii="微软雅黑" w:eastAsia="微软雅黑" w:hAnsi="微软雅黑"/>
              </w:rPr>
              <w:t>选择，</w:t>
            </w:r>
            <w:r>
              <w:rPr>
                <w:rFonts w:ascii="微软雅黑" w:eastAsia="微软雅黑" w:hAnsi="微软雅黑" w:hint="eastAsia"/>
              </w:rPr>
              <w:t>选项为</w:t>
            </w:r>
            <w:r w:rsidR="00923C0E">
              <w:rPr>
                <w:rFonts w:ascii="微软雅黑" w:eastAsia="微软雅黑" w:hAnsi="微软雅黑" w:hint="eastAsia"/>
              </w:rPr>
              <w:t>公司级、</w:t>
            </w:r>
            <w:r w:rsidR="00923C0E">
              <w:rPr>
                <w:rFonts w:ascii="微软雅黑" w:eastAsia="微软雅黑" w:hAnsi="微软雅黑"/>
              </w:rPr>
              <w:t>部门</w:t>
            </w:r>
            <w:r w:rsidR="00923C0E">
              <w:rPr>
                <w:rFonts w:ascii="微软雅黑" w:eastAsia="微软雅黑" w:hAnsi="微软雅黑" w:hint="eastAsia"/>
              </w:rPr>
              <w:t>级、组级、普通</w:t>
            </w:r>
          </w:p>
        </w:tc>
      </w:tr>
      <w:tr w:rsidR="007706E8" w14:paraId="48267831" w14:textId="77777777" w:rsidTr="0081647C">
        <w:tc>
          <w:tcPr>
            <w:tcW w:w="818" w:type="dxa"/>
          </w:tcPr>
          <w:p w14:paraId="0AB09EF1" w14:textId="06DDDC4D" w:rsidR="007706E8" w:rsidRDefault="007706E8" w:rsidP="0022757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7</w:t>
            </w:r>
          </w:p>
        </w:tc>
        <w:tc>
          <w:tcPr>
            <w:tcW w:w="1843" w:type="dxa"/>
          </w:tcPr>
          <w:p w14:paraId="34CE4364" w14:textId="35B3258A" w:rsidR="007706E8" w:rsidRDefault="007706E8" w:rsidP="0022757D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期望</w:t>
            </w:r>
            <w:r>
              <w:rPr>
                <w:rFonts w:ascii="微软雅黑" w:eastAsia="微软雅黑" w:hAnsi="微软雅黑"/>
              </w:rPr>
              <w:t>完成时间</w:t>
            </w:r>
          </w:p>
        </w:tc>
        <w:tc>
          <w:tcPr>
            <w:tcW w:w="1134" w:type="dxa"/>
          </w:tcPr>
          <w:p w14:paraId="67FC23E0" w14:textId="34B3DFB9" w:rsidR="007706E8" w:rsidRDefault="007706E8" w:rsidP="0022757D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4EF92C54" w14:textId="26218211" w:rsidR="007706E8" w:rsidRDefault="007706E8" w:rsidP="0022757D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带出需求</w:t>
            </w:r>
            <w:r>
              <w:rPr>
                <w:rFonts w:ascii="微软雅黑" w:eastAsia="微软雅黑" w:hAnsi="微软雅黑"/>
              </w:rPr>
              <w:t>提出时的时间，可改</w:t>
            </w:r>
          </w:p>
        </w:tc>
      </w:tr>
      <w:tr w:rsidR="0022757D" w14:paraId="37B25160" w14:textId="77777777" w:rsidTr="0081647C">
        <w:tc>
          <w:tcPr>
            <w:tcW w:w="818" w:type="dxa"/>
          </w:tcPr>
          <w:p w14:paraId="4DA689AB" w14:textId="5FAEF16A" w:rsidR="0022757D" w:rsidRDefault="007706E8" w:rsidP="0022757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8</w:t>
            </w:r>
          </w:p>
        </w:tc>
        <w:tc>
          <w:tcPr>
            <w:tcW w:w="1843" w:type="dxa"/>
          </w:tcPr>
          <w:p w14:paraId="08FC48EE" w14:textId="18C73EB6" w:rsidR="0022757D" w:rsidRDefault="0022757D" w:rsidP="0022757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附件</w:t>
            </w:r>
          </w:p>
        </w:tc>
        <w:tc>
          <w:tcPr>
            <w:tcW w:w="1134" w:type="dxa"/>
          </w:tcPr>
          <w:p w14:paraId="518683D7" w14:textId="2EBD8716" w:rsidR="0022757D" w:rsidRDefault="0022757D" w:rsidP="0022757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307C9D7B" w14:textId="37F42EF5" w:rsidR="0022757D" w:rsidRDefault="0022757D" w:rsidP="0022757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系统自动带出</w:t>
            </w:r>
            <w:r w:rsidRPr="00BB3B0C">
              <w:rPr>
                <w:rFonts w:ascii="微软雅黑" w:eastAsia="微软雅黑" w:hAnsi="微软雅黑" w:hint="eastAsia"/>
              </w:rPr>
              <w:t>，不可修改</w:t>
            </w:r>
          </w:p>
        </w:tc>
      </w:tr>
    </w:tbl>
    <w:p w14:paraId="6D60A94B" w14:textId="77777777" w:rsidR="00AE4177" w:rsidRPr="00AE4177" w:rsidRDefault="00AE4177" w:rsidP="00D67CF6">
      <w:pPr>
        <w:jc w:val="left"/>
        <w:rPr>
          <w:rFonts w:ascii="微软雅黑" w:eastAsia="微软雅黑" w:hAnsi="微软雅黑"/>
        </w:rPr>
      </w:pPr>
    </w:p>
    <w:p w14:paraId="5ECBAC6E" w14:textId="30E1517E" w:rsidR="00091FE4" w:rsidRPr="00B15948" w:rsidRDefault="00091FE4" w:rsidP="00091FE4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13" w:name="_Toc503431266"/>
      <w:r>
        <w:rPr>
          <w:rFonts w:ascii="微软雅黑" w:eastAsia="微软雅黑" w:hAnsi="微软雅黑"/>
        </w:rPr>
        <w:t>3.</w:t>
      </w:r>
      <w:r w:rsidR="00C97798">
        <w:rPr>
          <w:rFonts w:ascii="微软雅黑" w:eastAsia="微软雅黑" w:hAnsi="微软雅黑"/>
        </w:rPr>
        <w:t>4</w:t>
      </w:r>
      <w:r w:rsidR="00620D1F">
        <w:rPr>
          <w:rFonts w:ascii="微软雅黑" w:eastAsia="微软雅黑" w:hAnsi="微软雅黑"/>
        </w:rPr>
        <w:t xml:space="preserve"> </w:t>
      </w:r>
      <w:r w:rsidRPr="00620D1F">
        <w:rPr>
          <w:rFonts w:ascii="微软雅黑" w:eastAsia="微软雅黑" w:hAnsi="微软雅黑" w:hint="eastAsia"/>
        </w:rPr>
        <w:t>需求</w:t>
      </w:r>
      <w:r w:rsidR="004B6488" w:rsidRPr="00620D1F">
        <w:rPr>
          <w:rFonts w:ascii="微软雅黑" w:eastAsia="微软雅黑" w:hAnsi="微软雅黑" w:hint="eastAsia"/>
        </w:rPr>
        <w:t>评审</w:t>
      </w:r>
      <w:r w:rsidR="00873646">
        <w:rPr>
          <w:rFonts w:ascii="微软雅黑" w:eastAsia="微软雅黑" w:hAnsi="微软雅黑" w:hint="eastAsia"/>
        </w:rPr>
        <w:t>(</w:t>
      </w:r>
      <w:r w:rsidR="001C531D">
        <w:rPr>
          <w:rFonts w:ascii="微软雅黑" w:eastAsia="微软雅黑" w:hAnsi="微软雅黑"/>
        </w:rPr>
        <w:t>OA</w:t>
      </w:r>
      <w:r w:rsidR="00873646">
        <w:rPr>
          <w:rFonts w:ascii="微软雅黑" w:eastAsia="微软雅黑" w:hAnsi="微软雅黑" w:hint="eastAsia"/>
        </w:rPr>
        <w:t>)</w:t>
      </w:r>
      <w:bookmarkEnd w:id="13"/>
    </w:p>
    <w:p w14:paraId="70A18219" w14:textId="77777777" w:rsidR="000E2343" w:rsidRDefault="00726A2E" w:rsidP="006C1A5B">
      <w:pPr>
        <w:ind w:firstLineChars="150" w:firstLine="315"/>
        <w:jc w:val="left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需求</w:t>
      </w:r>
      <w:r>
        <w:rPr>
          <w:rFonts w:ascii="微软雅黑" w:eastAsia="微软雅黑" w:hAnsi="微软雅黑"/>
        </w:rPr>
        <w:t>代表评估过的需求，统一</w:t>
      </w:r>
      <w:r>
        <w:rPr>
          <w:rFonts w:ascii="微软雅黑" w:eastAsia="微软雅黑" w:hAnsi="微软雅黑" w:hint="eastAsia"/>
        </w:rPr>
        <w:t>流转</w:t>
      </w:r>
      <w:r>
        <w:rPr>
          <w:rFonts w:ascii="微软雅黑" w:eastAsia="微软雅黑" w:hAnsi="微软雅黑"/>
        </w:rPr>
        <w:t>到需求评审池</w:t>
      </w:r>
      <w:r>
        <w:rPr>
          <w:rFonts w:ascii="微软雅黑" w:eastAsia="微软雅黑" w:hAnsi="微软雅黑" w:hint="eastAsia"/>
        </w:rPr>
        <w:t>中</w:t>
      </w:r>
      <w:r>
        <w:rPr>
          <w:rFonts w:ascii="微软雅黑" w:eastAsia="微软雅黑" w:hAnsi="微软雅黑"/>
        </w:rPr>
        <w:t>，</w:t>
      </w:r>
      <w:r w:rsidR="004F5DE1">
        <w:rPr>
          <w:rFonts w:ascii="微软雅黑" w:eastAsia="微软雅黑" w:hAnsi="微软雅黑" w:hint="eastAsia"/>
        </w:rPr>
        <w:t>由具有</w:t>
      </w:r>
      <w:r w:rsidR="004F5DE1">
        <w:rPr>
          <w:rFonts w:ascii="微软雅黑" w:eastAsia="微软雅黑" w:hAnsi="微软雅黑"/>
        </w:rPr>
        <w:t>需求池</w:t>
      </w:r>
      <w:r w:rsidR="004F5DE1">
        <w:rPr>
          <w:rFonts w:ascii="微软雅黑" w:eastAsia="微软雅黑" w:hAnsi="微软雅黑" w:hint="eastAsia"/>
        </w:rPr>
        <w:t>权限</w:t>
      </w:r>
      <w:r w:rsidR="004F5DE1">
        <w:rPr>
          <w:rFonts w:ascii="微软雅黑" w:eastAsia="微软雅黑" w:hAnsi="微软雅黑"/>
        </w:rPr>
        <w:t>的负责人</w:t>
      </w:r>
      <w:r w:rsidR="004F5DE1">
        <w:rPr>
          <w:rFonts w:ascii="微软雅黑" w:eastAsia="微软雅黑" w:hAnsi="微软雅黑" w:hint="eastAsia"/>
        </w:rPr>
        <w:t>分发</w:t>
      </w:r>
      <w:r w:rsidR="004F5DE1">
        <w:rPr>
          <w:rFonts w:ascii="微软雅黑" w:eastAsia="微软雅黑" w:hAnsi="微软雅黑"/>
        </w:rPr>
        <w:t>处理。</w:t>
      </w:r>
      <w:r w:rsidR="00FD4778">
        <w:rPr>
          <w:rFonts w:ascii="微软雅黑" w:eastAsia="微软雅黑" w:hAnsi="微软雅黑" w:hint="eastAsia"/>
        </w:rPr>
        <w:t>在</w:t>
      </w:r>
      <w:r w:rsidR="00FD4778">
        <w:rPr>
          <w:rFonts w:ascii="微软雅黑" w:eastAsia="微软雅黑" w:hAnsi="微软雅黑"/>
        </w:rPr>
        <w:t>此流程中，可以</w:t>
      </w:r>
      <w:r w:rsidR="00FD4778">
        <w:rPr>
          <w:rFonts w:ascii="微软雅黑" w:eastAsia="微软雅黑" w:hAnsi="微软雅黑" w:hint="eastAsia"/>
        </w:rPr>
        <w:t>看到</w:t>
      </w:r>
      <w:r w:rsidR="00FD4778">
        <w:rPr>
          <w:rFonts w:ascii="微软雅黑" w:eastAsia="微软雅黑" w:hAnsi="微软雅黑"/>
        </w:rPr>
        <w:t>前面</w:t>
      </w:r>
      <w:r w:rsidR="00FD4778">
        <w:rPr>
          <w:rFonts w:ascii="微软雅黑" w:eastAsia="微软雅黑" w:hAnsi="微软雅黑" w:hint="eastAsia"/>
        </w:rPr>
        <w:t>各节点</w:t>
      </w:r>
      <w:r w:rsidR="00FD4778">
        <w:rPr>
          <w:rFonts w:ascii="微软雅黑" w:eastAsia="微软雅黑" w:hAnsi="微软雅黑"/>
        </w:rPr>
        <w:t>的</w:t>
      </w:r>
      <w:r w:rsidR="00FD4778">
        <w:rPr>
          <w:rFonts w:ascii="微软雅黑" w:eastAsia="微软雅黑" w:hAnsi="微软雅黑" w:hint="eastAsia"/>
        </w:rPr>
        <w:t>录入</w:t>
      </w:r>
      <w:r w:rsidR="00FD4778">
        <w:rPr>
          <w:rFonts w:ascii="微软雅黑" w:eastAsia="微软雅黑" w:hAnsi="微软雅黑"/>
        </w:rPr>
        <w:t>内容。</w:t>
      </w:r>
    </w:p>
    <w:p w14:paraId="46A2EC79" w14:textId="7F08DAA3" w:rsidR="00091FE4" w:rsidRDefault="00C21A2C" w:rsidP="006C1A5B">
      <w:pPr>
        <w:ind w:firstLineChars="150" w:firstLine="315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审批</w:t>
      </w:r>
      <w:r>
        <w:rPr>
          <w:rFonts w:ascii="微软雅黑" w:eastAsia="微软雅黑" w:hAnsi="微软雅黑"/>
        </w:rPr>
        <w:t>通过后，</w:t>
      </w:r>
      <w:r>
        <w:rPr>
          <w:rFonts w:ascii="微软雅黑" w:eastAsia="微软雅黑" w:hAnsi="微软雅黑" w:hint="eastAsia"/>
        </w:rPr>
        <w:t>流程</w:t>
      </w:r>
      <w:r>
        <w:rPr>
          <w:rFonts w:ascii="微软雅黑" w:eastAsia="微软雅黑" w:hAnsi="微软雅黑"/>
        </w:rPr>
        <w:t>流转到对应的</w:t>
      </w:r>
      <w:r>
        <w:rPr>
          <w:rFonts w:ascii="微软雅黑" w:eastAsia="微软雅黑" w:hAnsi="微软雅黑" w:hint="eastAsia"/>
        </w:rPr>
        <w:t>需求</w:t>
      </w:r>
      <w:r>
        <w:rPr>
          <w:rFonts w:ascii="微软雅黑" w:eastAsia="微软雅黑" w:hAnsi="微软雅黑"/>
        </w:rPr>
        <w:t>开发池中。</w:t>
      </w:r>
      <w:r w:rsidR="003D1A4F">
        <w:rPr>
          <w:rFonts w:ascii="微软雅黑" w:eastAsia="微软雅黑" w:hAnsi="微软雅黑" w:hint="eastAsia"/>
        </w:rPr>
        <w:t>一个</w:t>
      </w:r>
      <w:r w:rsidR="003D1A4F">
        <w:rPr>
          <w:rFonts w:ascii="微软雅黑" w:eastAsia="微软雅黑" w:hAnsi="微软雅黑"/>
        </w:rPr>
        <w:t>需求可以分配到多个需求</w:t>
      </w:r>
      <w:r w:rsidR="003D1A4F">
        <w:rPr>
          <w:rFonts w:ascii="微软雅黑" w:eastAsia="微软雅黑" w:hAnsi="微软雅黑" w:hint="eastAsia"/>
        </w:rPr>
        <w:t>开发</w:t>
      </w:r>
      <w:r w:rsidR="003D1A4F">
        <w:rPr>
          <w:rFonts w:ascii="微软雅黑" w:eastAsia="微软雅黑" w:hAnsi="微软雅黑"/>
        </w:rPr>
        <w:t>池，</w:t>
      </w:r>
      <w:r w:rsidR="001A7422">
        <w:rPr>
          <w:rFonts w:ascii="微软雅黑" w:eastAsia="微软雅黑" w:hAnsi="微软雅黑" w:hint="eastAsia"/>
        </w:rPr>
        <w:t>需要</w:t>
      </w:r>
      <w:r w:rsidR="001A7422">
        <w:rPr>
          <w:rFonts w:ascii="微软雅黑" w:eastAsia="微软雅黑" w:hAnsi="微软雅黑"/>
        </w:rPr>
        <w:t>录入内容</w:t>
      </w:r>
      <w:r w:rsidR="001A7422">
        <w:rPr>
          <w:rFonts w:ascii="微软雅黑" w:eastAsia="微软雅黑" w:hAnsi="微软雅黑" w:hint="eastAsia"/>
        </w:rPr>
        <w:t>如下</w:t>
      </w:r>
      <w:r w:rsidR="001A7422">
        <w:rPr>
          <w:rFonts w:ascii="微软雅黑" w:eastAsia="微软雅黑" w:hAnsi="微软雅黑"/>
        </w:rPr>
        <w:t>：</w:t>
      </w:r>
    </w:p>
    <w:tbl>
      <w:tblPr>
        <w:tblStyle w:val="a7"/>
        <w:tblW w:w="0" w:type="auto"/>
        <w:tblInd w:w="424" w:type="dxa"/>
        <w:tblLook w:val="04A0" w:firstRow="1" w:lastRow="0" w:firstColumn="1" w:lastColumn="0" w:noHBand="0" w:noVBand="1"/>
      </w:tblPr>
      <w:tblGrid>
        <w:gridCol w:w="818"/>
        <w:gridCol w:w="1843"/>
        <w:gridCol w:w="1134"/>
        <w:gridCol w:w="4303"/>
      </w:tblGrid>
      <w:tr w:rsidR="007F62F4" w14:paraId="2FB8D348" w14:textId="77777777" w:rsidTr="0081647C">
        <w:tc>
          <w:tcPr>
            <w:tcW w:w="818" w:type="dxa"/>
          </w:tcPr>
          <w:p w14:paraId="0C6AAE37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序号</w:t>
            </w:r>
          </w:p>
        </w:tc>
        <w:tc>
          <w:tcPr>
            <w:tcW w:w="1843" w:type="dxa"/>
          </w:tcPr>
          <w:p w14:paraId="73AA256E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1134" w:type="dxa"/>
          </w:tcPr>
          <w:p w14:paraId="616AE8AA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4303" w:type="dxa"/>
          </w:tcPr>
          <w:p w14:paraId="5D6CBDC3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描述</w:t>
            </w:r>
          </w:p>
        </w:tc>
      </w:tr>
      <w:tr w:rsidR="007F62F4" w14:paraId="21F8FF94" w14:textId="77777777" w:rsidTr="0081647C">
        <w:tc>
          <w:tcPr>
            <w:tcW w:w="818" w:type="dxa"/>
          </w:tcPr>
          <w:p w14:paraId="608E4B25" w14:textId="77777777" w:rsidR="007F62F4" w:rsidRPr="00BB3B0C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843" w:type="dxa"/>
          </w:tcPr>
          <w:p w14:paraId="4DE5AA0D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 w:rsidRPr="00F51A3C">
              <w:rPr>
                <w:rFonts w:ascii="微软雅黑" w:eastAsia="微软雅黑" w:hAnsi="微软雅黑" w:hint="eastAsia"/>
              </w:rPr>
              <w:t>审批结果</w:t>
            </w:r>
          </w:p>
        </w:tc>
        <w:tc>
          <w:tcPr>
            <w:tcW w:w="1134" w:type="dxa"/>
          </w:tcPr>
          <w:p w14:paraId="7EB985DE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2E518AFD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 w:rsidRPr="00F51A3C">
              <w:rPr>
                <w:rFonts w:ascii="微软雅黑" w:eastAsia="微软雅黑" w:hAnsi="微软雅黑" w:hint="eastAsia"/>
              </w:rPr>
              <w:t>包括通过、退回、</w:t>
            </w:r>
            <w:r w:rsidRPr="00F51A3C">
              <w:rPr>
                <w:rFonts w:ascii="微软雅黑" w:eastAsia="微软雅黑" w:hAnsi="微软雅黑"/>
              </w:rPr>
              <w:t>转办</w:t>
            </w:r>
            <w:r w:rsidRPr="00F51A3C">
              <w:rPr>
                <w:rFonts w:ascii="微软雅黑" w:eastAsia="微软雅黑" w:hAnsi="微软雅黑" w:hint="eastAsia"/>
              </w:rPr>
              <w:t>三个功能</w:t>
            </w:r>
            <w:r>
              <w:rPr>
                <w:rFonts w:ascii="微软雅黑" w:eastAsia="微软雅黑" w:hAnsi="微软雅黑" w:hint="eastAsia"/>
              </w:rPr>
              <w:t>供选择，</w:t>
            </w:r>
            <w:r>
              <w:rPr>
                <w:rFonts w:ascii="微软雅黑" w:eastAsia="微软雅黑" w:hAnsi="微软雅黑"/>
              </w:rPr>
              <w:t>仅能选择一个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14:paraId="094DD0C6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审核通过后，生成代办任务，根据需求提出</w:t>
            </w:r>
            <w:r>
              <w:rPr>
                <w:rFonts w:ascii="微软雅黑" w:eastAsia="微软雅黑" w:hAnsi="微软雅黑" w:hint="eastAsia"/>
              </w:rPr>
              <w:lastRenderedPageBreak/>
              <w:t>人的业务部门流转给需求组相对应的业务代表。（需求组与业务部门对应关系需要提前配置）</w:t>
            </w:r>
            <w:r w:rsidRPr="00B67A6C">
              <w:rPr>
                <w:rFonts w:ascii="微软雅黑" w:eastAsia="微软雅黑" w:hAnsi="微软雅黑"/>
              </w:rPr>
              <w:t xml:space="preserve"> </w:t>
            </w:r>
          </w:p>
          <w:p w14:paraId="094EECA3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退回：</w:t>
            </w:r>
            <w:r w:rsidRPr="00F51A3C">
              <w:rPr>
                <w:rFonts w:ascii="微软雅黑" w:eastAsia="微软雅黑" w:hAnsi="微软雅黑" w:hint="eastAsia"/>
              </w:rPr>
              <w:t>可选择退回给起草人或者上一节点。</w:t>
            </w:r>
          </w:p>
          <w:p w14:paraId="33D8DF3D" w14:textId="77777777" w:rsidR="007F62F4" w:rsidRPr="00B67A6C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转办：</w:t>
            </w:r>
            <w:r w:rsidRPr="00F51A3C">
              <w:rPr>
                <w:rFonts w:ascii="微软雅黑" w:eastAsia="微软雅黑" w:hAnsi="微软雅黑"/>
              </w:rPr>
              <w:t>可以</w:t>
            </w:r>
            <w:r w:rsidRPr="00F51A3C">
              <w:rPr>
                <w:rFonts w:ascii="微软雅黑" w:eastAsia="微软雅黑" w:hAnsi="微软雅黑" w:hint="eastAsia"/>
              </w:rPr>
              <w:t>把当前流程转给其他人审核。</w:t>
            </w:r>
          </w:p>
        </w:tc>
      </w:tr>
      <w:tr w:rsidR="007F62F4" w14:paraId="7C06EAC7" w14:textId="77777777" w:rsidTr="0081647C">
        <w:tc>
          <w:tcPr>
            <w:tcW w:w="818" w:type="dxa"/>
          </w:tcPr>
          <w:p w14:paraId="68719120" w14:textId="77777777" w:rsidR="007F62F4" w:rsidRPr="00BB3B0C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2</w:t>
            </w:r>
          </w:p>
        </w:tc>
        <w:tc>
          <w:tcPr>
            <w:tcW w:w="1843" w:type="dxa"/>
          </w:tcPr>
          <w:p w14:paraId="67D979F3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审核意见</w:t>
            </w:r>
          </w:p>
        </w:tc>
        <w:tc>
          <w:tcPr>
            <w:tcW w:w="1134" w:type="dxa"/>
          </w:tcPr>
          <w:p w14:paraId="1D284CC0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2E1523B0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项</w:t>
            </w:r>
            <w:r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7F62F4" w14:paraId="5D80B933" w14:textId="77777777" w:rsidTr="0081647C">
        <w:tc>
          <w:tcPr>
            <w:tcW w:w="818" w:type="dxa"/>
          </w:tcPr>
          <w:p w14:paraId="3069DE50" w14:textId="6F85A690" w:rsidR="007F62F4" w:rsidRDefault="008E62DE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3</w:t>
            </w:r>
          </w:p>
        </w:tc>
        <w:tc>
          <w:tcPr>
            <w:tcW w:w="1843" w:type="dxa"/>
          </w:tcPr>
          <w:p w14:paraId="68826D04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附件</w:t>
            </w:r>
          </w:p>
        </w:tc>
        <w:tc>
          <w:tcPr>
            <w:tcW w:w="1134" w:type="dxa"/>
          </w:tcPr>
          <w:p w14:paraId="6E9D1701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1B88786D" w14:textId="77777777" w:rsidR="007F62F4" w:rsidRDefault="007F62F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系统自动带出</w:t>
            </w:r>
            <w:r w:rsidRPr="00BB3B0C">
              <w:rPr>
                <w:rFonts w:ascii="微软雅黑" w:eastAsia="微软雅黑" w:hAnsi="微软雅黑" w:hint="eastAsia"/>
              </w:rPr>
              <w:t>，不可修改</w:t>
            </w:r>
          </w:p>
        </w:tc>
      </w:tr>
    </w:tbl>
    <w:p w14:paraId="3EEF57D8" w14:textId="77777777" w:rsidR="007F62F4" w:rsidRPr="007F62F4" w:rsidRDefault="007F62F4" w:rsidP="00091FE4">
      <w:pPr>
        <w:jc w:val="left"/>
        <w:rPr>
          <w:rFonts w:ascii="微软雅黑" w:eastAsia="微软雅黑" w:hAnsi="微软雅黑"/>
        </w:rPr>
      </w:pPr>
    </w:p>
    <w:p w14:paraId="1014A6EF" w14:textId="3D580074" w:rsidR="00620D1F" w:rsidRPr="00B15948" w:rsidRDefault="00620D1F" w:rsidP="00620D1F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14" w:name="_Toc503431267"/>
      <w:r>
        <w:rPr>
          <w:rFonts w:ascii="微软雅黑" w:eastAsia="微软雅黑" w:hAnsi="微软雅黑"/>
        </w:rPr>
        <w:t>3.</w:t>
      </w:r>
      <w:r w:rsidR="00C97798">
        <w:rPr>
          <w:rFonts w:ascii="微软雅黑" w:eastAsia="微软雅黑" w:hAnsi="微软雅黑"/>
        </w:rPr>
        <w:t>5</w:t>
      </w:r>
      <w:r>
        <w:rPr>
          <w:rFonts w:ascii="微软雅黑" w:eastAsia="微软雅黑" w:hAnsi="微软雅黑"/>
        </w:rPr>
        <w:t xml:space="preserve"> </w:t>
      </w:r>
      <w:r w:rsidR="00A22E83">
        <w:rPr>
          <w:rFonts w:ascii="微软雅黑" w:eastAsia="微软雅黑" w:hAnsi="微软雅黑" w:hint="eastAsia"/>
        </w:rPr>
        <w:t>开发</w:t>
      </w:r>
      <w:r w:rsidR="00A22E83">
        <w:rPr>
          <w:rFonts w:ascii="微软雅黑" w:eastAsia="微软雅黑" w:hAnsi="微软雅黑"/>
        </w:rPr>
        <w:t>任务</w:t>
      </w:r>
      <w:r w:rsidR="00520432">
        <w:rPr>
          <w:rFonts w:ascii="微软雅黑" w:eastAsia="微软雅黑" w:hAnsi="微软雅黑" w:hint="eastAsia"/>
        </w:rPr>
        <w:t>分配</w:t>
      </w:r>
      <w:r w:rsidR="00C86C37">
        <w:rPr>
          <w:rFonts w:ascii="微软雅黑" w:eastAsia="微软雅黑" w:hAnsi="微软雅黑" w:hint="eastAsia"/>
        </w:rPr>
        <w:t>（</w:t>
      </w:r>
      <w:r w:rsidR="001C531D">
        <w:rPr>
          <w:rFonts w:ascii="微软雅黑" w:eastAsia="微软雅黑" w:hAnsi="微软雅黑"/>
        </w:rPr>
        <w:t>OA</w:t>
      </w:r>
      <w:r w:rsidR="00C86C37">
        <w:rPr>
          <w:rFonts w:ascii="微软雅黑" w:eastAsia="微软雅黑" w:hAnsi="微软雅黑" w:hint="eastAsia"/>
        </w:rPr>
        <w:t>）</w:t>
      </w:r>
      <w:bookmarkEnd w:id="14"/>
      <w:r w:rsidR="00180642">
        <w:rPr>
          <w:rFonts w:ascii="微软雅黑" w:eastAsia="微软雅黑" w:hAnsi="微软雅黑" w:hint="eastAsia"/>
        </w:rPr>
        <w:t>*</w:t>
      </w:r>
    </w:p>
    <w:p w14:paraId="0F0ED423" w14:textId="77777777" w:rsidR="001E6B65" w:rsidRDefault="00970733" w:rsidP="00596CA5">
      <w:pPr>
        <w:pStyle w:val="a3"/>
        <w:ind w:leftChars="-21" w:left="-44" w:firstLineChars="150" w:firstLine="31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评审池评审</w:t>
      </w:r>
      <w:r>
        <w:rPr>
          <w:rFonts w:ascii="微软雅黑" w:eastAsia="微软雅黑" w:hAnsi="微软雅黑"/>
        </w:rPr>
        <w:t>通过的需求，分配到不同的</w:t>
      </w:r>
      <w:r>
        <w:rPr>
          <w:rFonts w:ascii="微软雅黑" w:eastAsia="微软雅黑" w:hAnsi="微软雅黑" w:hint="eastAsia"/>
        </w:rPr>
        <w:t>需求</w:t>
      </w:r>
      <w:r w:rsidR="00817F8F">
        <w:rPr>
          <w:rFonts w:ascii="微软雅黑" w:eastAsia="微软雅黑" w:hAnsi="微软雅黑" w:hint="eastAsia"/>
        </w:rPr>
        <w:t>开发</w:t>
      </w:r>
      <w:r>
        <w:rPr>
          <w:rFonts w:ascii="微软雅黑" w:eastAsia="微软雅黑" w:hAnsi="微软雅黑"/>
        </w:rPr>
        <w:t>池中</w:t>
      </w:r>
      <w:r>
        <w:rPr>
          <w:rFonts w:ascii="微软雅黑" w:eastAsia="微软雅黑" w:hAnsi="微软雅黑" w:hint="eastAsia"/>
        </w:rPr>
        <w:t>，由具有</w:t>
      </w:r>
      <w:r>
        <w:rPr>
          <w:rFonts w:ascii="微软雅黑" w:eastAsia="微软雅黑" w:hAnsi="微软雅黑"/>
        </w:rPr>
        <w:t>需求</w:t>
      </w:r>
      <w:r>
        <w:rPr>
          <w:rFonts w:ascii="微软雅黑" w:eastAsia="微软雅黑" w:hAnsi="微软雅黑" w:hint="eastAsia"/>
        </w:rPr>
        <w:t>开发</w:t>
      </w:r>
      <w:r>
        <w:rPr>
          <w:rFonts w:ascii="微软雅黑" w:eastAsia="微软雅黑" w:hAnsi="微软雅黑"/>
        </w:rPr>
        <w:t>池</w:t>
      </w:r>
      <w:r>
        <w:rPr>
          <w:rFonts w:ascii="微软雅黑" w:eastAsia="微软雅黑" w:hAnsi="微软雅黑" w:hint="eastAsia"/>
        </w:rPr>
        <w:t>权限</w:t>
      </w:r>
      <w:r>
        <w:rPr>
          <w:rFonts w:ascii="微软雅黑" w:eastAsia="微软雅黑" w:hAnsi="微软雅黑"/>
        </w:rPr>
        <w:t>的负责人</w:t>
      </w:r>
      <w:r>
        <w:rPr>
          <w:rFonts w:ascii="微软雅黑" w:eastAsia="微软雅黑" w:hAnsi="微软雅黑" w:hint="eastAsia"/>
        </w:rPr>
        <w:t>分发</w:t>
      </w:r>
      <w:r>
        <w:rPr>
          <w:rFonts w:ascii="微软雅黑" w:eastAsia="微软雅黑" w:hAnsi="微软雅黑"/>
        </w:rPr>
        <w:t>处理</w:t>
      </w:r>
      <w:r w:rsidR="001137C1">
        <w:rPr>
          <w:rFonts w:ascii="微软雅黑" w:eastAsia="微软雅黑" w:hAnsi="微软雅黑" w:hint="eastAsia"/>
        </w:rPr>
        <w:t>。</w:t>
      </w:r>
    </w:p>
    <w:p w14:paraId="65056D18" w14:textId="12D3F25E" w:rsidR="001E6B65" w:rsidRDefault="001E6B65" w:rsidP="001E6B65">
      <w:pPr>
        <w:pStyle w:val="a3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给</w:t>
      </w:r>
      <w:r>
        <w:rPr>
          <w:rFonts w:ascii="微软雅黑" w:eastAsia="微软雅黑" w:hAnsi="微软雅黑"/>
        </w:rPr>
        <w:t>需求分配批次。</w:t>
      </w:r>
      <w:r>
        <w:rPr>
          <w:rFonts w:ascii="微软雅黑" w:eastAsia="微软雅黑" w:hAnsi="微软雅黑" w:hint="eastAsia"/>
        </w:rPr>
        <w:t>可以</w:t>
      </w:r>
      <w:r>
        <w:rPr>
          <w:rFonts w:ascii="微软雅黑" w:eastAsia="微软雅黑" w:hAnsi="微软雅黑"/>
        </w:rPr>
        <w:t>批量</w:t>
      </w:r>
      <w:r>
        <w:rPr>
          <w:rFonts w:ascii="微软雅黑" w:eastAsia="微软雅黑" w:hAnsi="微软雅黑" w:hint="eastAsia"/>
        </w:rPr>
        <w:t>处理</w:t>
      </w:r>
      <w:r>
        <w:rPr>
          <w:rFonts w:ascii="微软雅黑" w:eastAsia="微软雅黑" w:hAnsi="微软雅黑"/>
        </w:rPr>
        <w:t>，</w:t>
      </w:r>
      <w:r>
        <w:rPr>
          <w:rFonts w:ascii="微软雅黑" w:eastAsia="微软雅黑" w:hAnsi="微软雅黑" w:hint="eastAsia"/>
        </w:rPr>
        <w:t>同时</w:t>
      </w:r>
      <w:r>
        <w:rPr>
          <w:rFonts w:ascii="微软雅黑" w:eastAsia="微软雅黑" w:hAnsi="微软雅黑"/>
        </w:rPr>
        <w:t>给多个需求分配批次。</w:t>
      </w:r>
      <w:r w:rsidR="0013352B">
        <w:rPr>
          <w:rFonts w:ascii="微软雅黑" w:eastAsia="微软雅黑" w:hAnsi="微软雅黑" w:hint="eastAsia"/>
        </w:rPr>
        <w:t>提交后</w:t>
      </w:r>
      <w:r w:rsidR="0013352B">
        <w:rPr>
          <w:rFonts w:ascii="微软雅黑" w:eastAsia="微软雅黑" w:hAnsi="微软雅黑"/>
        </w:rPr>
        <w:t>，通知到测试组。</w:t>
      </w:r>
      <w:r>
        <w:rPr>
          <w:rFonts w:ascii="微软雅黑" w:eastAsia="微软雅黑" w:hAnsi="微软雅黑" w:hint="eastAsia"/>
        </w:rPr>
        <w:t>批次</w:t>
      </w:r>
      <w:r>
        <w:rPr>
          <w:rFonts w:ascii="微软雅黑" w:eastAsia="微软雅黑" w:hAnsi="微软雅黑"/>
        </w:rPr>
        <w:t>提前初始化</w:t>
      </w:r>
      <w:r w:rsidR="00561DC7">
        <w:rPr>
          <w:rFonts w:ascii="微软雅黑" w:eastAsia="微软雅黑" w:hAnsi="微软雅黑" w:hint="eastAsia"/>
        </w:rPr>
        <w:t>，</w:t>
      </w:r>
      <w:r w:rsidR="00561DC7">
        <w:rPr>
          <w:rFonts w:ascii="微软雅黑" w:eastAsia="微软雅黑" w:hAnsi="微软雅黑"/>
        </w:rPr>
        <w:t>每个批次有统一的计划上线时间。</w:t>
      </w:r>
    </w:p>
    <w:p w14:paraId="71737D12" w14:textId="5182BFDE" w:rsidR="00022FBC" w:rsidRDefault="001E6B65" w:rsidP="001E6B65">
      <w:pPr>
        <w:pStyle w:val="a3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配合组</w:t>
      </w:r>
      <w:r w:rsidR="00022FBC">
        <w:rPr>
          <w:rFonts w:ascii="微软雅黑" w:eastAsia="微软雅黑" w:hAnsi="微软雅黑" w:hint="eastAsia"/>
        </w:rPr>
        <w:t>：可以</w:t>
      </w:r>
      <w:r>
        <w:rPr>
          <w:rFonts w:ascii="微软雅黑" w:eastAsia="微软雅黑" w:hAnsi="微软雅黑" w:hint="eastAsia"/>
        </w:rPr>
        <w:t>增加</w:t>
      </w:r>
      <w:r w:rsidR="00022FBC">
        <w:rPr>
          <w:rFonts w:ascii="微软雅黑" w:eastAsia="微软雅黑" w:hAnsi="微软雅黑" w:hint="eastAsia"/>
        </w:rPr>
        <w:t>该</w:t>
      </w:r>
      <w:r w:rsidR="00022FBC">
        <w:rPr>
          <w:rFonts w:ascii="微软雅黑" w:eastAsia="微软雅黑" w:hAnsi="微软雅黑"/>
        </w:rPr>
        <w:t>需求的配合组</w:t>
      </w:r>
      <w:r w:rsidR="00022FBC">
        <w:rPr>
          <w:rFonts w:ascii="微软雅黑" w:eastAsia="微软雅黑" w:hAnsi="微软雅黑" w:hint="eastAsia"/>
        </w:rPr>
        <w:t>，</w:t>
      </w:r>
      <w:r w:rsidR="00BB2D81">
        <w:rPr>
          <w:rFonts w:ascii="微软雅黑" w:eastAsia="微软雅黑" w:hAnsi="微软雅黑"/>
        </w:rPr>
        <w:t>供选择</w:t>
      </w:r>
      <w:r w:rsidR="00BB2D81">
        <w:rPr>
          <w:rFonts w:ascii="微软雅黑" w:eastAsia="微软雅黑" w:hAnsi="微软雅黑" w:hint="eastAsia"/>
        </w:rPr>
        <w:t>。</w:t>
      </w:r>
      <w:r w:rsidR="00BB2D81">
        <w:rPr>
          <w:rFonts w:ascii="微软雅黑" w:eastAsia="微软雅黑" w:hAnsi="微软雅黑"/>
        </w:rPr>
        <w:t>提交后</w:t>
      </w:r>
      <w:r w:rsidR="00BB2D81">
        <w:rPr>
          <w:rFonts w:ascii="微软雅黑" w:eastAsia="微软雅黑" w:hAnsi="微软雅黑" w:hint="eastAsia"/>
        </w:rPr>
        <w:t>生成</w:t>
      </w:r>
      <w:r w:rsidR="00BB2D81">
        <w:rPr>
          <w:rFonts w:ascii="微软雅黑" w:eastAsia="微软雅黑" w:hAnsi="微软雅黑"/>
        </w:rPr>
        <w:t>流程流转到对应的开发组负责人。</w:t>
      </w:r>
    </w:p>
    <w:p w14:paraId="6B8CEAC2" w14:textId="7398ABF1" w:rsidR="00621B47" w:rsidRDefault="009325F2" w:rsidP="001E6B65">
      <w:pPr>
        <w:pStyle w:val="a3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系统</w:t>
      </w:r>
      <w:r w:rsidR="007353B6">
        <w:rPr>
          <w:rFonts w:ascii="微软雅黑" w:eastAsia="微软雅黑" w:hAnsi="微软雅黑" w:hint="eastAsia"/>
        </w:rPr>
        <w:t>根据</w:t>
      </w:r>
      <w:r w:rsidR="007353B6">
        <w:rPr>
          <w:rFonts w:ascii="微软雅黑" w:eastAsia="微软雅黑" w:hAnsi="微软雅黑"/>
        </w:rPr>
        <w:t>选择的开发任务负责人</w:t>
      </w:r>
      <w:r w:rsidR="00193EC5">
        <w:rPr>
          <w:rFonts w:ascii="微软雅黑" w:eastAsia="微软雅黑" w:hAnsi="微软雅黑"/>
        </w:rPr>
        <w:t>生成开发任务</w:t>
      </w:r>
      <w:r w:rsidR="00193EC5">
        <w:rPr>
          <w:rFonts w:ascii="微软雅黑" w:eastAsia="微软雅黑" w:hAnsi="微软雅黑" w:hint="eastAsia"/>
        </w:rPr>
        <w:t>，</w:t>
      </w:r>
      <w:r w:rsidR="005D395B">
        <w:rPr>
          <w:rFonts w:ascii="微软雅黑" w:eastAsia="微软雅黑" w:hAnsi="微软雅黑" w:hint="eastAsia"/>
        </w:rPr>
        <w:t>需要</w:t>
      </w:r>
      <w:r w:rsidR="005D395B">
        <w:rPr>
          <w:rFonts w:ascii="微软雅黑" w:eastAsia="微软雅黑" w:hAnsi="微软雅黑"/>
        </w:rPr>
        <w:t>录入计划开发完成时间，</w:t>
      </w:r>
      <w:r w:rsidR="00193EC5">
        <w:rPr>
          <w:rFonts w:ascii="微软雅黑" w:eastAsia="微软雅黑" w:hAnsi="微软雅黑"/>
        </w:rPr>
        <w:t>一个需求可以分</w:t>
      </w:r>
      <w:r w:rsidR="00193EC5">
        <w:rPr>
          <w:rFonts w:ascii="微软雅黑" w:eastAsia="微软雅黑" w:hAnsi="微软雅黑" w:hint="eastAsia"/>
        </w:rPr>
        <w:t>成</w:t>
      </w:r>
      <w:r w:rsidR="00193EC5">
        <w:rPr>
          <w:rFonts w:ascii="微软雅黑" w:eastAsia="微软雅黑" w:hAnsi="微软雅黑"/>
        </w:rPr>
        <w:t>多个开发任务。</w:t>
      </w:r>
    </w:p>
    <w:p w14:paraId="5696D03F" w14:textId="532D89C7" w:rsidR="002E4E55" w:rsidRPr="002F60D7" w:rsidRDefault="002E4E55" w:rsidP="002F60D7">
      <w:pPr>
        <w:pStyle w:val="a3"/>
        <w:numPr>
          <w:ilvl w:val="0"/>
          <w:numId w:val="12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可以</w:t>
      </w:r>
      <w:r>
        <w:rPr>
          <w:rFonts w:ascii="微软雅黑" w:eastAsia="微软雅黑" w:hAnsi="微软雅黑"/>
        </w:rPr>
        <w:t>看到开发人员的手中</w:t>
      </w:r>
      <w:r>
        <w:rPr>
          <w:rFonts w:ascii="微软雅黑" w:eastAsia="微软雅黑" w:hAnsi="微软雅黑" w:hint="eastAsia"/>
        </w:rPr>
        <w:t>已有</w:t>
      </w:r>
      <w:r>
        <w:rPr>
          <w:rFonts w:ascii="微软雅黑" w:eastAsia="微软雅黑" w:hAnsi="微软雅黑" w:hint="eastAsia"/>
        </w:rPr>
        <w:t>开发</w:t>
      </w:r>
      <w:r>
        <w:rPr>
          <w:rFonts w:ascii="微软雅黑" w:eastAsia="微软雅黑" w:hAnsi="微软雅黑"/>
        </w:rPr>
        <w:t>任务</w:t>
      </w:r>
      <w:r w:rsidR="005D395B">
        <w:rPr>
          <w:rFonts w:ascii="微软雅黑" w:eastAsia="微软雅黑" w:hAnsi="微软雅黑" w:hint="eastAsia"/>
        </w:rPr>
        <w:t>数量、</w:t>
      </w:r>
      <w:r w:rsidR="005D395B">
        <w:rPr>
          <w:rFonts w:ascii="微软雅黑" w:eastAsia="微软雅黑" w:hAnsi="微软雅黑"/>
        </w:rPr>
        <w:t>任务</w:t>
      </w:r>
      <w:r w:rsidR="005D395B">
        <w:rPr>
          <w:rFonts w:ascii="微软雅黑" w:eastAsia="微软雅黑" w:hAnsi="微软雅黑" w:hint="eastAsia"/>
        </w:rPr>
        <w:t>详情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根据工作饱和度分配任务。</w:t>
      </w:r>
    </w:p>
    <w:p w14:paraId="1E5BE1F5" w14:textId="33313577" w:rsidR="004139F5" w:rsidRDefault="004139F5" w:rsidP="009C1A2E">
      <w:pPr>
        <w:pStyle w:val="a3"/>
        <w:ind w:leftChars="135" w:left="283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要</w:t>
      </w:r>
      <w:r>
        <w:rPr>
          <w:rFonts w:ascii="微软雅黑" w:eastAsia="微软雅黑" w:hAnsi="微软雅黑"/>
        </w:rPr>
        <w:t>录入内容如下：</w:t>
      </w:r>
    </w:p>
    <w:tbl>
      <w:tblPr>
        <w:tblStyle w:val="a7"/>
        <w:tblW w:w="0" w:type="auto"/>
        <w:tblInd w:w="424" w:type="dxa"/>
        <w:tblLook w:val="04A0" w:firstRow="1" w:lastRow="0" w:firstColumn="1" w:lastColumn="0" w:noHBand="0" w:noVBand="1"/>
      </w:tblPr>
      <w:tblGrid>
        <w:gridCol w:w="818"/>
        <w:gridCol w:w="1843"/>
        <w:gridCol w:w="1134"/>
        <w:gridCol w:w="4303"/>
      </w:tblGrid>
      <w:tr w:rsidR="00A46C5A" w14:paraId="097E8475" w14:textId="77777777" w:rsidTr="0081647C">
        <w:tc>
          <w:tcPr>
            <w:tcW w:w="818" w:type="dxa"/>
          </w:tcPr>
          <w:p w14:paraId="299D3931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序号</w:t>
            </w:r>
          </w:p>
        </w:tc>
        <w:tc>
          <w:tcPr>
            <w:tcW w:w="1843" w:type="dxa"/>
          </w:tcPr>
          <w:p w14:paraId="0FA7D7BB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1134" w:type="dxa"/>
          </w:tcPr>
          <w:p w14:paraId="350BECFD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4303" w:type="dxa"/>
          </w:tcPr>
          <w:p w14:paraId="258F6766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描述</w:t>
            </w:r>
          </w:p>
        </w:tc>
      </w:tr>
      <w:tr w:rsidR="00A46C5A" w14:paraId="438B6F1F" w14:textId="77777777" w:rsidTr="0081647C">
        <w:tc>
          <w:tcPr>
            <w:tcW w:w="818" w:type="dxa"/>
          </w:tcPr>
          <w:p w14:paraId="55AC2C28" w14:textId="77777777" w:rsidR="00A46C5A" w:rsidRPr="00BB3B0C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843" w:type="dxa"/>
          </w:tcPr>
          <w:p w14:paraId="4926E873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 w:rsidRPr="00F51A3C">
              <w:rPr>
                <w:rFonts w:ascii="微软雅黑" w:eastAsia="微软雅黑" w:hAnsi="微软雅黑" w:hint="eastAsia"/>
              </w:rPr>
              <w:t>审批结果</w:t>
            </w:r>
          </w:p>
        </w:tc>
        <w:tc>
          <w:tcPr>
            <w:tcW w:w="1134" w:type="dxa"/>
          </w:tcPr>
          <w:p w14:paraId="74B06F85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2FB3492A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 w:rsidRPr="00F51A3C">
              <w:rPr>
                <w:rFonts w:ascii="微软雅黑" w:eastAsia="微软雅黑" w:hAnsi="微软雅黑" w:hint="eastAsia"/>
              </w:rPr>
              <w:t>包括通过、退回、</w:t>
            </w:r>
            <w:r w:rsidRPr="00F51A3C">
              <w:rPr>
                <w:rFonts w:ascii="微软雅黑" w:eastAsia="微软雅黑" w:hAnsi="微软雅黑"/>
              </w:rPr>
              <w:t>转办</w:t>
            </w:r>
            <w:r w:rsidRPr="00F51A3C">
              <w:rPr>
                <w:rFonts w:ascii="微软雅黑" w:eastAsia="微软雅黑" w:hAnsi="微软雅黑" w:hint="eastAsia"/>
              </w:rPr>
              <w:t>三个功能</w:t>
            </w:r>
            <w:r>
              <w:rPr>
                <w:rFonts w:ascii="微软雅黑" w:eastAsia="微软雅黑" w:hAnsi="微软雅黑" w:hint="eastAsia"/>
              </w:rPr>
              <w:t>供选择，</w:t>
            </w:r>
            <w:r>
              <w:rPr>
                <w:rFonts w:ascii="微软雅黑" w:eastAsia="微软雅黑" w:hAnsi="微软雅黑"/>
              </w:rPr>
              <w:t>仅</w:t>
            </w:r>
            <w:r>
              <w:rPr>
                <w:rFonts w:ascii="微软雅黑" w:eastAsia="微软雅黑" w:hAnsi="微软雅黑"/>
              </w:rPr>
              <w:lastRenderedPageBreak/>
              <w:t>能选择一个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14:paraId="0C0A8FE0" w14:textId="7BE4C8B3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审核通过后，生成代办任务，流转</w:t>
            </w:r>
            <w:r>
              <w:rPr>
                <w:rFonts w:ascii="微软雅黑" w:eastAsia="微软雅黑" w:hAnsi="微软雅黑"/>
              </w:rPr>
              <w:t>给开发任务负责人</w:t>
            </w:r>
            <w:r w:rsidRPr="00B67A6C">
              <w:rPr>
                <w:rFonts w:ascii="微软雅黑" w:eastAsia="微软雅黑" w:hAnsi="微软雅黑"/>
              </w:rPr>
              <w:t xml:space="preserve"> </w:t>
            </w:r>
          </w:p>
          <w:p w14:paraId="0C3E4005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退回：</w:t>
            </w:r>
            <w:r w:rsidRPr="00F51A3C">
              <w:rPr>
                <w:rFonts w:ascii="微软雅黑" w:eastAsia="微软雅黑" w:hAnsi="微软雅黑" w:hint="eastAsia"/>
              </w:rPr>
              <w:t>可选择退回给起草人或者上一节点。</w:t>
            </w:r>
          </w:p>
          <w:p w14:paraId="4B2AC9C5" w14:textId="77777777" w:rsidR="00A46C5A" w:rsidRPr="00B67A6C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转办：</w:t>
            </w:r>
            <w:r w:rsidRPr="00F51A3C">
              <w:rPr>
                <w:rFonts w:ascii="微软雅黑" w:eastAsia="微软雅黑" w:hAnsi="微软雅黑"/>
              </w:rPr>
              <w:t>可以</w:t>
            </w:r>
            <w:r w:rsidRPr="00F51A3C">
              <w:rPr>
                <w:rFonts w:ascii="微软雅黑" w:eastAsia="微软雅黑" w:hAnsi="微软雅黑" w:hint="eastAsia"/>
              </w:rPr>
              <w:t>把当前流程转给其他人审核。</w:t>
            </w:r>
          </w:p>
        </w:tc>
      </w:tr>
      <w:tr w:rsidR="00A46C5A" w14:paraId="5AF3A8E8" w14:textId="77777777" w:rsidTr="0081647C">
        <w:tc>
          <w:tcPr>
            <w:tcW w:w="818" w:type="dxa"/>
          </w:tcPr>
          <w:p w14:paraId="5732C8F5" w14:textId="77777777" w:rsidR="00A46C5A" w:rsidRPr="00BB3B0C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2</w:t>
            </w:r>
          </w:p>
        </w:tc>
        <w:tc>
          <w:tcPr>
            <w:tcW w:w="1843" w:type="dxa"/>
          </w:tcPr>
          <w:p w14:paraId="525450E5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审核意见</w:t>
            </w:r>
          </w:p>
        </w:tc>
        <w:tc>
          <w:tcPr>
            <w:tcW w:w="1134" w:type="dxa"/>
          </w:tcPr>
          <w:p w14:paraId="07B03EA1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0F5F6D60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项</w:t>
            </w:r>
            <w:r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C90CDC" w14:paraId="21D8476F" w14:textId="77777777" w:rsidTr="0081647C">
        <w:tc>
          <w:tcPr>
            <w:tcW w:w="818" w:type="dxa"/>
          </w:tcPr>
          <w:p w14:paraId="55F12876" w14:textId="01394239" w:rsidR="00C90CDC" w:rsidRDefault="00C90CDC" w:rsidP="0081647C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843" w:type="dxa"/>
          </w:tcPr>
          <w:p w14:paraId="1FAA1894" w14:textId="0CAE3078" w:rsidR="00C90CDC" w:rsidRDefault="00C90CDC" w:rsidP="0081647C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小组</w:t>
            </w:r>
          </w:p>
        </w:tc>
        <w:tc>
          <w:tcPr>
            <w:tcW w:w="1134" w:type="dxa"/>
          </w:tcPr>
          <w:p w14:paraId="5B7DA23B" w14:textId="72ACF8E6" w:rsidR="00C90CDC" w:rsidRDefault="00C90CDC" w:rsidP="0081647C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7DC5A1AC" w14:textId="1769A424" w:rsidR="00C90CDC" w:rsidRDefault="00C90CDC" w:rsidP="00E26904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下拉框</w:t>
            </w:r>
            <w:r>
              <w:rPr>
                <w:rFonts w:ascii="微软雅黑" w:eastAsia="微软雅黑" w:hAnsi="微软雅黑"/>
              </w:rPr>
              <w:t>选项，需要</w:t>
            </w:r>
            <w:r>
              <w:rPr>
                <w:rFonts w:ascii="微软雅黑" w:eastAsia="微软雅黑" w:hAnsi="微软雅黑" w:hint="eastAsia"/>
              </w:rPr>
              <w:t>提前</w:t>
            </w:r>
            <w:r>
              <w:rPr>
                <w:rFonts w:ascii="微软雅黑" w:eastAsia="微软雅黑" w:hAnsi="微软雅黑"/>
              </w:rPr>
              <w:t>初始化，如交易组，账户组。。</w:t>
            </w:r>
            <w:r w:rsidR="00D2047B">
              <w:rPr>
                <w:rFonts w:ascii="微软雅黑" w:eastAsia="微软雅黑" w:hAnsi="微软雅黑" w:hint="eastAsia"/>
              </w:rPr>
              <w:t>。</w:t>
            </w:r>
            <w:bookmarkStart w:id="15" w:name="_GoBack"/>
            <w:bookmarkEnd w:id="15"/>
          </w:p>
        </w:tc>
      </w:tr>
      <w:tr w:rsidR="00A46C5A" w14:paraId="3C8CE95F" w14:textId="77777777" w:rsidTr="0081647C">
        <w:tc>
          <w:tcPr>
            <w:tcW w:w="818" w:type="dxa"/>
          </w:tcPr>
          <w:p w14:paraId="50A3AC7D" w14:textId="61D5CD8A" w:rsidR="00A46C5A" w:rsidRDefault="00C90CDC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4</w:t>
            </w:r>
          </w:p>
        </w:tc>
        <w:tc>
          <w:tcPr>
            <w:tcW w:w="1843" w:type="dxa"/>
          </w:tcPr>
          <w:p w14:paraId="321D19F1" w14:textId="22C28D85" w:rsidR="00A46C5A" w:rsidRDefault="002806A9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开发</w:t>
            </w:r>
            <w:r>
              <w:rPr>
                <w:rFonts w:ascii="微软雅黑" w:eastAsia="微软雅黑" w:hAnsi="微软雅黑"/>
              </w:rPr>
              <w:t>任务负责人</w:t>
            </w:r>
          </w:p>
        </w:tc>
        <w:tc>
          <w:tcPr>
            <w:tcW w:w="1134" w:type="dxa"/>
          </w:tcPr>
          <w:p w14:paraId="217906EC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3B0B5371" w14:textId="118D8F55" w:rsidR="00A46C5A" w:rsidRPr="007E51D1" w:rsidRDefault="0036026E" w:rsidP="00E26904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项，</w:t>
            </w:r>
            <w:r w:rsidRPr="00BB3B0C">
              <w:rPr>
                <w:rFonts w:ascii="微软雅黑" w:eastAsia="微软雅黑" w:hAnsi="微软雅黑" w:hint="eastAsia"/>
              </w:rPr>
              <w:t>录入姓名或工号，只能录入在</w:t>
            </w:r>
            <w:r w:rsidR="00E26904">
              <w:rPr>
                <w:rFonts w:ascii="微软雅黑" w:eastAsia="微软雅黑" w:hAnsi="微软雅黑" w:hint="eastAsia"/>
              </w:rPr>
              <w:t>具有</w:t>
            </w:r>
            <w:r w:rsidR="008D7E26">
              <w:rPr>
                <w:rFonts w:ascii="微软雅黑" w:eastAsia="微软雅黑" w:hAnsi="微软雅黑" w:hint="eastAsia"/>
              </w:rPr>
              <w:t>开发</w:t>
            </w:r>
            <w:r w:rsidR="008D7E26">
              <w:rPr>
                <w:rFonts w:ascii="微软雅黑" w:eastAsia="微软雅黑" w:hAnsi="微软雅黑"/>
              </w:rPr>
              <w:t>任务</w:t>
            </w:r>
            <w:r w:rsidR="00E26904">
              <w:rPr>
                <w:rFonts w:ascii="微软雅黑" w:eastAsia="微软雅黑" w:hAnsi="微软雅黑" w:hint="eastAsia"/>
              </w:rPr>
              <w:t>权限</w:t>
            </w:r>
            <w:r w:rsidRPr="00BB3B0C">
              <w:rPr>
                <w:rFonts w:ascii="微软雅黑" w:eastAsia="微软雅黑" w:hAnsi="微软雅黑" w:hint="eastAsia"/>
              </w:rPr>
              <w:t>的人</w:t>
            </w:r>
          </w:p>
        </w:tc>
      </w:tr>
      <w:tr w:rsidR="00A46C5A" w14:paraId="4238BE39" w14:textId="77777777" w:rsidTr="0081647C">
        <w:tc>
          <w:tcPr>
            <w:tcW w:w="818" w:type="dxa"/>
          </w:tcPr>
          <w:p w14:paraId="04E1BAC1" w14:textId="0D0CED52" w:rsidR="00A46C5A" w:rsidRDefault="00C90CDC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5</w:t>
            </w:r>
          </w:p>
        </w:tc>
        <w:tc>
          <w:tcPr>
            <w:tcW w:w="1843" w:type="dxa"/>
          </w:tcPr>
          <w:p w14:paraId="62C63E66" w14:textId="643E0F3A" w:rsidR="00A46C5A" w:rsidRDefault="002806A9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计划</w:t>
            </w:r>
            <w:r>
              <w:rPr>
                <w:rFonts w:ascii="微软雅黑" w:eastAsia="微软雅黑" w:hAnsi="微软雅黑"/>
              </w:rPr>
              <w:t>开发完成时间</w:t>
            </w:r>
          </w:p>
        </w:tc>
        <w:tc>
          <w:tcPr>
            <w:tcW w:w="1134" w:type="dxa"/>
          </w:tcPr>
          <w:p w14:paraId="6A54C969" w14:textId="77777777" w:rsidR="00A46C5A" w:rsidRDefault="00A46C5A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51BFB2BC" w14:textId="22A55448" w:rsidR="00A46C5A" w:rsidRDefault="005A156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时间选择控件，</w:t>
            </w:r>
            <w:r>
              <w:rPr>
                <w:rFonts w:ascii="微软雅黑" w:eastAsia="微软雅黑" w:hAnsi="微软雅黑"/>
              </w:rPr>
              <w:t>时间不能早于当前时间。</w:t>
            </w:r>
          </w:p>
        </w:tc>
      </w:tr>
      <w:tr w:rsidR="002806A9" w:rsidRPr="00796ABF" w14:paraId="18E93A58" w14:textId="77777777" w:rsidTr="0081647C">
        <w:tc>
          <w:tcPr>
            <w:tcW w:w="818" w:type="dxa"/>
          </w:tcPr>
          <w:p w14:paraId="58ED13DF" w14:textId="4622BD03" w:rsidR="002806A9" w:rsidRDefault="00C90CDC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6</w:t>
            </w:r>
          </w:p>
        </w:tc>
        <w:tc>
          <w:tcPr>
            <w:tcW w:w="1843" w:type="dxa"/>
          </w:tcPr>
          <w:p w14:paraId="1A2038F7" w14:textId="161F920A" w:rsidR="002806A9" w:rsidRDefault="002806A9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预计</w:t>
            </w:r>
            <w:r>
              <w:rPr>
                <w:rFonts w:ascii="微软雅黑" w:eastAsia="微软雅黑" w:hAnsi="微软雅黑"/>
              </w:rPr>
              <w:t>上线时间</w:t>
            </w:r>
          </w:p>
        </w:tc>
        <w:tc>
          <w:tcPr>
            <w:tcW w:w="1134" w:type="dxa"/>
          </w:tcPr>
          <w:p w14:paraId="6136253C" w14:textId="54323684" w:rsidR="002806A9" w:rsidRDefault="002806A9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753F4FE7" w14:textId="663B03C4" w:rsidR="002806A9" w:rsidRDefault="00796ABF" w:rsidP="0081647C">
            <w:pPr>
              <w:rPr>
                <w:rFonts w:ascii="微软雅黑" w:eastAsia="微软雅黑" w:hAnsi="微软雅黑" w:hint="eastAsia"/>
              </w:rPr>
            </w:pPr>
            <w:r>
              <w:rPr>
                <w:rFonts w:ascii="微软雅黑" w:eastAsia="微软雅黑" w:hAnsi="微软雅黑" w:hint="eastAsia"/>
              </w:rPr>
              <w:t>分配</w:t>
            </w:r>
            <w:r>
              <w:rPr>
                <w:rFonts w:ascii="微软雅黑" w:eastAsia="微软雅黑" w:hAnsi="微软雅黑"/>
              </w:rPr>
              <w:t>批次时给批次设置预计上线时间，</w:t>
            </w:r>
            <w:r>
              <w:rPr>
                <w:rFonts w:ascii="微软雅黑" w:eastAsia="微软雅黑" w:hAnsi="微软雅黑" w:hint="eastAsia"/>
              </w:rPr>
              <w:t>即为</w:t>
            </w:r>
            <w:r>
              <w:rPr>
                <w:rFonts w:ascii="微软雅黑" w:eastAsia="微软雅黑" w:hAnsi="微软雅黑"/>
              </w:rPr>
              <w:t>该批次中</w:t>
            </w:r>
            <w:r w:rsidR="00535712">
              <w:rPr>
                <w:rFonts w:ascii="微软雅黑" w:eastAsia="微软雅黑" w:hAnsi="微软雅黑" w:hint="eastAsia"/>
              </w:rPr>
              <w:t>所有</w:t>
            </w:r>
            <w:r>
              <w:rPr>
                <w:rFonts w:ascii="微软雅黑" w:eastAsia="微软雅黑" w:hAnsi="微软雅黑"/>
              </w:rPr>
              <w:t>需求</w:t>
            </w:r>
            <w:r w:rsidR="00535712">
              <w:rPr>
                <w:rFonts w:ascii="微软雅黑" w:eastAsia="微软雅黑" w:hAnsi="微软雅黑" w:hint="eastAsia"/>
              </w:rPr>
              <w:t>的</w:t>
            </w:r>
            <w:r>
              <w:rPr>
                <w:rFonts w:ascii="微软雅黑" w:eastAsia="微软雅黑" w:hAnsi="微软雅黑"/>
              </w:rPr>
              <w:t>上线时间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A4252C" w14:paraId="4EECAD65" w14:textId="77777777" w:rsidTr="0081647C">
        <w:tc>
          <w:tcPr>
            <w:tcW w:w="818" w:type="dxa"/>
          </w:tcPr>
          <w:p w14:paraId="7D25D410" w14:textId="233BF034" w:rsidR="00A4252C" w:rsidRDefault="00C90CDC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7</w:t>
            </w:r>
          </w:p>
        </w:tc>
        <w:tc>
          <w:tcPr>
            <w:tcW w:w="1843" w:type="dxa"/>
          </w:tcPr>
          <w:p w14:paraId="2F455A6E" w14:textId="60BC8589" w:rsidR="00A4252C" w:rsidRDefault="00A4252C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附件</w:t>
            </w:r>
          </w:p>
        </w:tc>
        <w:tc>
          <w:tcPr>
            <w:tcW w:w="1134" w:type="dxa"/>
          </w:tcPr>
          <w:p w14:paraId="12AB081A" w14:textId="60292785" w:rsidR="00A4252C" w:rsidRDefault="002D3B07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466294A1" w14:textId="77777777" w:rsidR="00A4252C" w:rsidRDefault="00A4252C" w:rsidP="0081647C">
            <w:pPr>
              <w:rPr>
                <w:rFonts w:ascii="微软雅黑" w:eastAsia="微软雅黑" w:hAnsi="微软雅黑"/>
              </w:rPr>
            </w:pPr>
          </w:p>
        </w:tc>
      </w:tr>
    </w:tbl>
    <w:p w14:paraId="4CF14430" w14:textId="77777777" w:rsidR="00A46C5A" w:rsidRPr="00032478" w:rsidRDefault="00A46C5A" w:rsidP="00032478">
      <w:pPr>
        <w:rPr>
          <w:rFonts w:ascii="微软雅黑" w:eastAsia="微软雅黑" w:hAnsi="微软雅黑"/>
        </w:rPr>
      </w:pPr>
    </w:p>
    <w:p w14:paraId="2B3F565B" w14:textId="04F67058" w:rsidR="001D517A" w:rsidRPr="00B15948" w:rsidRDefault="001D517A" w:rsidP="001D517A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16" w:name="_Toc503431268"/>
      <w:r>
        <w:rPr>
          <w:rFonts w:ascii="微软雅黑" w:eastAsia="微软雅黑" w:hAnsi="微软雅黑"/>
        </w:rPr>
        <w:t>3.</w:t>
      </w:r>
      <w:r w:rsidR="00C97798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开发任务</w:t>
      </w:r>
      <w:r w:rsidR="00346C5A">
        <w:rPr>
          <w:rFonts w:ascii="微软雅黑" w:eastAsia="微软雅黑" w:hAnsi="微软雅黑" w:hint="eastAsia"/>
        </w:rPr>
        <w:t>处理</w:t>
      </w:r>
      <w:r w:rsidR="00637788">
        <w:rPr>
          <w:rFonts w:ascii="微软雅黑" w:eastAsia="微软雅黑" w:hAnsi="微软雅黑" w:hint="eastAsia"/>
        </w:rPr>
        <w:t>（</w:t>
      </w:r>
      <w:r w:rsidR="00402BA0">
        <w:rPr>
          <w:rFonts w:ascii="微软雅黑" w:eastAsia="微软雅黑" w:hAnsi="微软雅黑"/>
        </w:rPr>
        <w:t>OA</w:t>
      </w:r>
      <w:r w:rsidR="00402BA0">
        <w:rPr>
          <w:rFonts w:ascii="微软雅黑" w:eastAsia="微软雅黑" w:hAnsi="微软雅黑" w:hint="eastAsia"/>
        </w:rPr>
        <w:t>和自建</w:t>
      </w:r>
      <w:r w:rsidR="007065FE">
        <w:rPr>
          <w:rFonts w:ascii="微软雅黑" w:eastAsia="微软雅黑" w:hAnsi="微软雅黑" w:hint="eastAsia"/>
        </w:rPr>
        <w:t>平台</w:t>
      </w:r>
      <w:r w:rsidR="00637788">
        <w:rPr>
          <w:rFonts w:ascii="微软雅黑" w:eastAsia="微软雅黑" w:hAnsi="微软雅黑" w:hint="eastAsia"/>
        </w:rPr>
        <w:t>）</w:t>
      </w:r>
      <w:bookmarkEnd w:id="16"/>
      <w:r w:rsidR="00D957CC">
        <w:rPr>
          <w:rFonts w:ascii="微软雅黑" w:eastAsia="微软雅黑" w:hAnsi="微软雅黑" w:hint="eastAsia"/>
        </w:rPr>
        <w:t>*</w:t>
      </w:r>
    </w:p>
    <w:p w14:paraId="3E51B9E9" w14:textId="1AB2770F" w:rsidR="001D517A" w:rsidRDefault="009C07BB" w:rsidP="00495C83">
      <w:pPr>
        <w:pStyle w:val="a3"/>
        <w:ind w:leftChars="-21" w:left="-44" w:firstLineChars="150" w:firstLine="31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根据</w:t>
      </w:r>
      <w:r w:rsidR="001D517A">
        <w:rPr>
          <w:rFonts w:ascii="微软雅黑" w:eastAsia="微软雅黑" w:hAnsi="微软雅黑"/>
        </w:rPr>
        <w:t>需求</w:t>
      </w:r>
      <w:r w:rsidR="001D517A">
        <w:rPr>
          <w:rFonts w:ascii="微软雅黑" w:eastAsia="微软雅黑" w:hAnsi="微软雅黑" w:hint="eastAsia"/>
        </w:rPr>
        <w:t>开发</w:t>
      </w:r>
      <w:r w:rsidR="001D517A">
        <w:rPr>
          <w:rFonts w:ascii="微软雅黑" w:eastAsia="微软雅黑" w:hAnsi="微软雅黑"/>
        </w:rPr>
        <w:t>池</w:t>
      </w:r>
      <w:r w:rsidR="001D517A">
        <w:rPr>
          <w:rFonts w:ascii="微软雅黑" w:eastAsia="微软雅黑" w:hAnsi="微软雅黑" w:hint="eastAsia"/>
        </w:rPr>
        <w:t>进行</w:t>
      </w:r>
      <w:r w:rsidR="001D517A">
        <w:rPr>
          <w:rFonts w:ascii="微软雅黑" w:eastAsia="微软雅黑" w:hAnsi="微软雅黑"/>
        </w:rPr>
        <w:t>分类，</w:t>
      </w:r>
      <w:r>
        <w:rPr>
          <w:rFonts w:ascii="微软雅黑" w:eastAsia="微软雅黑" w:hAnsi="微软雅黑" w:hint="eastAsia"/>
        </w:rPr>
        <w:t>开发</w:t>
      </w:r>
      <w:r>
        <w:rPr>
          <w:rFonts w:ascii="微软雅黑" w:eastAsia="微软雅黑" w:hAnsi="微软雅黑"/>
        </w:rPr>
        <w:t>任务分为</w:t>
      </w:r>
      <w:r>
        <w:rPr>
          <w:rFonts w:ascii="微软雅黑" w:eastAsia="微软雅黑" w:hAnsi="微软雅黑" w:hint="eastAsia"/>
        </w:rPr>
        <w:t>不同流程</w:t>
      </w:r>
      <w:r>
        <w:rPr>
          <w:rFonts w:ascii="微软雅黑" w:eastAsia="微软雅黑" w:hAnsi="微软雅黑"/>
        </w:rPr>
        <w:t>。</w:t>
      </w:r>
      <w:r w:rsidR="00411B78">
        <w:rPr>
          <w:rFonts w:ascii="微软雅黑" w:eastAsia="微软雅黑" w:hAnsi="微软雅黑" w:hint="eastAsia"/>
        </w:rPr>
        <w:t>清算组和</w:t>
      </w:r>
      <w:r w:rsidR="00411B78">
        <w:rPr>
          <w:rFonts w:ascii="微软雅黑" w:eastAsia="微软雅黑" w:hAnsi="微软雅黑"/>
        </w:rPr>
        <w:t>业务系统开发组的开发任务在自建研发平台处理。其他</w:t>
      </w:r>
      <w:r w:rsidR="00411B78">
        <w:rPr>
          <w:rFonts w:ascii="微软雅黑" w:eastAsia="微软雅黑" w:hAnsi="微软雅黑" w:hint="eastAsia"/>
        </w:rPr>
        <w:t>分组</w:t>
      </w:r>
      <w:r w:rsidR="00411B78">
        <w:rPr>
          <w:rFonts w:ascii="微软雅黑" w:eastAsia="微软雅黑" w:hAnsi="微软雅黑"/>
        </w:rPr>
        <w:t>的开发任务在</w:t>
      </w:r>
      <w:r w:rsidR="00411B78">
        <w:rPr>
          <w:rFonts w:ascii="微软雅黑" w:eastAsia="微软雅黑" w:hAnsi="微软雅黑" w:hint="eastAsia"/>
        </w:rPr>
        <w:t>OA处理</w:t>
      </w:r>
      <w:r w:rsidR="00411B78">
        <w:rPr>
          <w:rFonts w:ascii="微软雅黑" w:eastAsia="微软雅黑" w:hAnsi="微软雅黑"/>
        </w:rPr>
        <w:t>。</w:t>
      </w:r>
    </w:p>
    <w:p w14:paraId="74DC7888" w14:textId="77777777" w:rsidR="00A17945" w:rsidRDefault="005C28B1" w:rsidP="00970733">
      <w:pPr>
        <w:pStyle w:val="a3"/>
        <w:ind w:leftChars="-21" w:left="-44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</w:t>
      </w:r>
      <w:r w:rsidRPr="00A17945">
        <w:rPr>
          <w:rFonts w:ascii="微软雅黑" w:eastAsia="微软雅黑" w:hAnsi="微软雅黑" w:hint="eastAsia"/>
          <w:b/>
        </w:rPr>
        <w:t>OA中处理的开发任务</w:t>
      </w:r>
    </w:p>
    <w:p w14:paraId="3D392E72" w14:textId="4908E9A6" w:rsidR="005D4374" w:rsidRDefault="005C28B1" w:rsidP="00A17945">
      <w:pPr>
        <w:pStyle w:val="a3"/>
        <w:ind w:leftChars="-21" w:left="-44" w:firstLineChars="150" w:firstLine="315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需要</w:t>
      </w:r>
      <w:r>
        <w:rPr>
          <w:rFonts w:ascii="微软雅黑" w:eastAsia="微软雅黑" w:hAnsi="微软雅黑" w:hint="eastAsia"/>
        </w:rPr>
        <w:t>录入内容如下：</w:t>
      </w:r>
      <w:r>
        <w:rPr>
          <w:rFonts w:ascii="微软雅黑" w:eastAsia="微软雅黑" w:hAnsi="微软雅黑"/>
        </w:rPr>
        <w:t>流程</w:t>
      </w:r>
      <w:r>
        <w:rPr>
          <w:rFonts w:ascii="微软雅黑" w:eastAsia="微软雅黑" w:hAnsi="微软雅黑" w:hint="eastAsia"/>
        </w:rPr>
        <w:t>结束后生成待办，</w:t>
      </w:r>
      <w:r>
        <w:rPr>
          <w:rFonts w:ascii="微软雅黑" w:eastAsia="微软雅黑" w:hAnsi="微软雅黑"/>
        </w:rPr>
        <w:t>流转</w:t>
      </w:r>
      <w:r>
        <w:rPr>
          <w:rFonts w:ascii="微软雅黑" w:eastAsia="微软雅黑" w:hAnsi="微软雅黑" w:hint="eastAsia"/>
        </w:rPr>
        <w:t>到验收人。</w:t>
      </w:r>
    </w:p>
    <w:tbl>
      <w:tblPr>
        <w:tblStyle w:val="a7"/>
        <w:tblW w:w="0" w:type="auto"/>
        <w:tblInd w:w="424" w:type="dxa"/>
        <w:tblLook w:val="04A0" w:firstRow="1" w:lastRow="0" w:firstColumn="1" w:lastColumn="0" w:noHBand="0" w:noVBand="1"/>
      </w:tblPr>
      <w:tblGrid>
        <w:gridCol w:w="818"/>
        <w:gridCol w:w="1843"/>
        <w:gridCol w:w="1134"/>
        <w:gridCol w:w="4303"/>
      </w:tblGrid>
      <w:tr w:rsidR="005D4374" w14:paraId="4DA2D5CB" w14:textId="77777777" w:rsidTr="0081647C">
        <w:tc>
          <w:tcPr>
            <w:tcW w:w="818" w:type="dxa"/>
          </w:tcPr>
          <w:p w14:paraId="1BA15495" w14:textId="77777777" w:rsidR="005D4374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序号</w:t>
            </w:r>
          </w:p>
        </w:tc>
        <w:tc>
          <w:tcPr>
            <w:tcW w:w="1843" w:type="dxa"/>
          </w:tcPr>
          <w:p w14:paraId="1736A05D" w14:textId="77777777" w:rsidR="005D4374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1134" w:type="dxa"/>
          </w:tcPr>
          <w:p w14:paraId="25B2C729" w14:textId="77777777" w:rsidR="005D4374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4303" w:type="dxa"/>
          </w:tcPr>
          <w:p w14:paraId="568F2C49" w14:textId="77777777" w:rsidR="005D4374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描述</w:t>
            </w:r>
          </w:p>
        </w:tc>
      </w:tr>
      <w:tr w:rsidR="005D4374" w14:paraId="0E1DE302" w14:textId="77777777" w:rsidTr="0081647C">
        <w:tc>
          <w:tcPr>
            <w:tcW w:w="818" w:type="dxa"/>
          </w:tcPr>
          <w:p w14:paraId="7AF0AE73" w14:textId="77777777" w:rsidR="005D4374" w:rsidRPr="00BB3B0C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843" w:type="dxa"/>
          </w:tcPr>
          <w:p w14:paraId="7E616C95" w14:textId="77777777" w:rsidR="005D4374" w:rsidRDefault="005D4374" w:rsidP="0081647C">
            <w:pPr>
              <w:rPr>
                <w:rFonts w:ascii="微软雅黑" w:eastAsia="微软雅黑" w:hAnsi="微软雅黑"/>
              </w:rPr>
            </w:pPr>
            <w:r w:rsidRPr="00F51A3C">
              <w:rPr>
                <w:rFonts w:ascii="微软雅黑" w:eastAsia="微软雅黑" w:hAnsi="微软雅黑" w:hint="eastAsia"/>
              </w:rPr>
              <w:t>审批结果</w:t>
            </w:r>
          </w:p>
        </w:tc>
        <w:tc>
          <w:tcPr>
            <w:tcW w:w="1134" w:type="dxa"/>
          </w:tcPr>
          <w:p w14:paraId="7A8F853D" w14:textId="77777777" w:rsidR="005D4374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6EF771C3" w14:textId="77777777" w:rsidR="005D4374" w:rsidRDefault="005D4374" w:rsidP="0081647C">
            <w:pPr>
              <w:rPr>
                <w:rFonts w:ascii="微软雅黑" w:eastAsia="微软雅黑" w:hAnsi="微软雅黑"/>
              </w:rPr>
            </w:pPr>
            <w:r w:rsidRPr="00F51A3C">
              <w:rPr>
                <w:rFonts w:ascii="微软雅黑" w:eastAsia="微软雅黑" w:hAnsi="微软雅黑" w:hint="eastAsia"/>
              </w:rPr>
              <w:t>包括通过、退回、</w:t>
            </w:r>
            <w:r w:rsidRPr="00F51A3C">
              <w:rPr>
                <w:rFonts w:ascii="微软雅黑" w:eastAsia="微软雅黑" w:hAnsi="微软雅黑"/>
              </w:rPr>
              <w:t>转办</w:t>
            </w:r>
            <w:r w:rsidRPr="00F51A3C">
              <w:rPr>
                <w:rFonts w:ascii="微软雅黑" w:eastAsia="微软雅黑" w:hAnsi="微软雅黑" w:hint="eastAsia"/>
              </w:rPr>
              <w:t>三个功能</w:t>
            </w:r>
            <w:r>
              <w:rPr>
                <w:rFonts w:ascii="微软雅黑" w:eastAsia="微软雅黑" w:hAnsi="微软雅黑" w:hint="eastAsia"/>
              </w:rPr>
              <w:t>供选择，</w:t>
            </w:r>
            <w:r>
              <w:rPr>
                <w:rFonts w:ascii="微软雅黑" w:eastAsia="微软雅黑" w:hAnsi="微软雅黑"/>
              </w:rPr>
              <w:t>仅能选择一个</w:t>
            </w:r>
            <w:r>
              <w:rPr>
                <w:rFonts w:ascii="微软雅黑" w:eastAsia="微软雅黑" w:hAnsi="微软雅黑" w:hint="eastAsia"/>
              </w:rPr>
              <w:t>。</w:t>
            </w:r>
          </w:p>
          <w:p w14:paraId="25D448BE" w14:textId="7F793D5A" w:rsidR="005D4374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审核通过后，生成代办任务，流转</w:t>
            </w:r>
            <w:r>
              <w:rPr>
                <w:rFonts w:ascii="微软雅黑" w:eastAsia="微软雅黑" w:hAnsi="微软雅黑"/>
              </w:rPr>
              <w:t>给</w:t>
            </w:r>
            <w:r w:rsidR="0039551D">
              <w:rPr>
                <w:rFonts w:ascii="微软雅黑" w:eastAsia="微软雅黑" w:hAnsi="微软雅黑" w:hint="eastAsia"/>
              </w:rPr>
              <w:t>测试</w:t>
            </w:r>
            <w:r>
              <w:rPr>
                <w:rFonts w:ascii="微软雅黑" w:eastAsia="微软雅黑" w:hAnsi="微软雅黑"/>
              </w:rPr>
              <w:t>负责人</w:t>
            </w:r>
            <w:r w:rsidRPr="00B67A6C">
              <w:rPr>
                <w:rFonts w:ascii="微软雅黑" w:eastAsia="微软雅黑" w:hAnsi="微软雅黑"/>
              </w:rPr>
              <w:t xml:space="preserve"> </w:t>
            </w:r>
          </w:p>
          <w:p w14:paraId="5BF76116" w14:textId="3E32163A" w:rsidR="005D4374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退回：</w:t>
            </w:r>
            <w:r w:rsidRPr="00F51A3C">
              <w:rPr>
                <w:rFonts w:ascii="微软雅黑" w:eastAsia="微软雅黑" w:hAnsi="微软雅黑" w:hint="eastAsia"/>
              </w:rPr>
              <w:t>可选择退回</w:t>
            </w:r>
            <w:r w:rsidR="002B1FB9">
              <w:rPr>
                <w:rFonts w:ascii="微软雅黑" w:eastAsia="微软雅黑" w:hAnsi="微软雅黑" w:hint="eastAsia"/>
              </w:rPr>
              <w:t>给</w:t>
            </w:r>
            <w:r w:rsidRPr="00F51A3C">
              <w:rPr>
                <w:rFonts w:ascii="微软雅黑" w:eastAsia="微软雅黑" w:hAnsi="微软雅黑" w:hint="eastAsia"/>
              </w:rPr>
              <w:t>上一节点。</w:t>
            </w:r>
          </w:p>
          <w:p w14:paraId="3C546E72" w14:textId="61B35B43" w:rsidR="005D4374" w:rsidRPr="00B67A6C" w:rsidRDefault="005D4374" w:rsidP="00555F37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转办：</w:t>
            </w:r>
            <w:r w:rsidRPr="00F51A3C">
              <w:rPr>
                <w:rFonts w:ascii="微软雅黑" w:eastAsia="微软雅黑" w:hAnsi="微软雅黑"/>
              </w:rPr>
              <w:t>可以</w:t>
            </w:r>
            <w:r w:rsidRPr="00F51A3C">
              <w:rPr>
                <w:rFonts w:ascii="微软雅黑" w:eastAsia="微软雅黑" w:hAnsi="微软雅黑" w:hint="eastAsia"/>
              </w:rPr>
              <w:t>把当前流程转给其他人</w:t>
            </w:r>
            <w:r w:rsidR="00555F37">
              <w:rPr>
                <w:rFonts w:ascii="微软雅黑" w:eastAsia="微软雅黑" w:hAnsi="微软雅黑" w:hint="eastAsia"/>
              </w:rPr>
              <w:t>处理</w:t>
            </w:r>
          </w:p>
        </w:tc>
      </w:tr>
      <w:tr w:rsidR="005D4374" w14:paraId="3A9716FD" w14:textId="77777777" w:rsidTr="0081647C">
        <w:tc>
          <w:tcPr>
            <w:tcW w:w="818" w:type="dxa"/>
          </w:tcPr>
          <w:p w14:paraId="2B9A842B" w14:textId="77777777" w:rsidR="005D4374" w:rsidRPr="00BB3B0C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843" w:type="dxa"/>
          </w:tcPr>
          <w:p w14:paraId="61CD2130" w14:textId="08D8549E" w:rsidR="005D4374" w:rsidRDefault="00B31E80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  <w:tc>
          <w:tcPr>
            <w:tcW w:w="1134" w:type="dxa"/>
          </w:tcPr>
          <w:p w14:paraId="157F17CA" w14:textId="1D4F1582" w:rsidR="005D4374" w:rsidRDefault="00537A7F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47C062B2" w14:textId="77777777" w:rsidR="005D4374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项</w:t>
            </w:r>
            <w:r>
              <w:rPr>
                <w:rFonts w:ascii="微软雅黑" w:eastAsia="微软雅黑" w:hAnsi="微软雅黑"/>
              </w:rPr>
              <w:t xml:space="preserve"> </w:t>
            </w:r>
          </w:p>
        </w:tc>
      </w:tr>
      <w:tr w:rsidR="005D4374" w14:paraId="05197730" w14:textId="77777777" w:rsidTr="0081647C">
        <w:tc>
          <w:tcPr>
            <w:tcW w:w="818" w:type="dxa"/>
          </w:tcPr>
          <w:p w14:paraId="5159B6F5" w14:textId="77777777" w:rsidR="005D4374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843" w:type="dxa"/>
          </w:tcPr>
          <w:p w14:paraId="79CCC70B" w14:textId="2ABF3EDA" w:rsidR="005D4374" w:rsidRDefault="005D4374" w:rsidP="0081647C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34" w:type="dxa"/>
          </w:tcPr>
          <w:p w14:paraId="3FFCDC5E" w14:textId="6714E32A" w:rsidR="005D4374" w:rsidRDefault="00B53C10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否</w:t>
            </w:r>
          </w:p>
        </w:tc>
        <w:tc>
          <w:tcPr>
            <w:tcW w:w="4303" w:type="dxa"/>
          </w:tcPr>
          <w:p w14:paraId="629EE73A" w14:textId="510970D1" w:rsidR="005D4374" w:rsidRPr="007E51D1" w:rsidRDefault="005D4374" w:rsidP="0081647C">
            <w:pPr>
              <w:rPr>
                <w:rFonts w:ascii="微软雅黑" w:eastAsia="微软雅黑" w:hAnsi="微软雅黑"/>
              </w:rPr>
            </w:pPr>
          </w:p>
        </w:tc>
      </w:tr>
      <w:tr w:rsidR="005D4374" w14:paraId="64B08AFD" w14:textId="77777777" w:rsidTr="0081647C">
        <w:tc>
          <w:tcPr>
            <w:tcW w:w="818" w:type="dxa"/>
          </w:tcPr>
          <w:p w14:paraId="3CFE1B1E" w14:textId="77777777" w:rsidR="005D4374" w:rsidRDefault="005D4374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4</w:t>
            </w:r>
          </w:p>
        </w:tc>
        <w:tc>
          <w:tcPr>
            <w:tcW w:w="1843" w:type="dxa"/>
          </w:tcPr>
          <w:p w14:paraId="7B632DF4" w14:textId="351AC5BF" w:rsidR="005D4374" w:rsidRDefault="009134AD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开发</w:t>
            </w:r>
            <w:r>
              <w:rPr>
                <w:rFonts w:ascii="微软雅黑" w:eastAsia="微软雅黑" w:hAnsi="微软雅黑"/>
              </w:rPr>
              <w:t>任务状态</w:t>
            </w:r>
          </w:p>
        </w:tc>
        <w:tc>
          <w:tcPr>
            <w:tcW w:w="1134" w:type="dxa"/>
          </w:tcPr>
          <w:p w14:paraId="26E6E49A" w14:textId="12753A87" w:rsidR="005D4374" w:rsidRDefault="009134AD" w:rsidP="0081647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02DC9E46" w14:textId="37715D18" w:rsidR="005D4374" w:rsidRDefault="00495C83" w:rsidP="009756F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状态项为</w:t>
            </w:r>
            <w:r w:rsidR="009134AD">
              <w:rPr>
                <w:rFonts w:ascii="微软雅黑" w:eastAsia="微软雅黑" w:hAnsi="微软雅黑"/>
              </w:rPr>
              <w:t>实施中、</w:t>
            </w:r>
            <w:r w:rsidR="001F59F9">
              <w:rPr>
                <w:rFonts w:ascii="微软雅黑" w:eastAsia="微软雅黑" w:hAnsi="微软雅黑" w:hint="eastAsia"/>
              </w:rPr>
              <w:t>开发</w:t>
            </w:r>
            <w:r w:rsidR="009134AD">
              <w:rPr>
                <w:rFonts w:ascii="微软雅黑" w:eastAsia="微软雅黑" w:hAnsi="微软雅黑" w:hint="eastAsia"/>
              </w:rPr>
              <w:t>已完成</w:t>
            </w:r>
            <w:r w:rsidR="001F59F9">
              <w:rPr>
                <w:rFonts w:ascii="微软雅黑" w:eastAsia="微软雅黑" w:hAnsi="微软雅黑" w:hint="eastAsia"/>
              </w:rPr>
              <w:t>、</w:t>
            </w:r>
            <w:r>
              <w:rPr>
                <w:rFonts w:ascii="微软雅黑" w:eastAsia="微软雅黑" w:hAnsi="微软雅黑" w:hint="eastAsia"/>
              </w:rPr>
              <w:t>测试中、</w:t>
            </w:r>
            <w:r>
              <w:rPr>
                <w:rFonts w:ascii="微软雅黑" w:eastAsia="微软雅黑" w:hAnsi="微软雅黑"/>
              </w:rPr>
              <w:t>已上线</w:t>
            </w:r>
            <w:r>
              <w:rPr>
                <w:rFonts w:ascii="微软雅黑" w:eastAsia="微软雅黑" w:hAnsi="微软雅黑" w:hint="eastAsia"/>
              </w:rPr>
              <w:t>。</w:t>
            </w:r>
            <w:r w:rsidR="00F54489">
              <w:rPr>
                <w:rFonts w:ascii="微软雅黑" w:eastAsia="微软雅黑" w:hAnsi="微软雅黑" w:hint="eastAsia"/>
              </w:rPr>
              <w:t>分配开发任务时状态默认为未开始，</w:t>
            </w:r>
            <w:r w:rsidR="005D4DE8">
              <w:rPr>
                <w:rFonts w:ascii="微软雅黑" w:eastAsia="微软雅黑" w:hAnsi="微软雅黑" w:hint="eastAsia"/>
              </w:rPr>
              <w:t>状态</w:t>
            </w:r>
            <w:r w:rsidR="00F60EEF">
              <w:rPr>
                <w:rFonts w:ascii="微软雅黑" w:eastAsia="微软雅黑" w:hAnsi="微软雅黑" w:hint="eastAsia"/>
              </w:rPr>
              <w:t>可手工修改，当调整为</w:t>
            </w:r>
            <w:r w:rsidR="005D4DE8">
              <w:rPr>
                <w:rFonts w:ascii="微软雅黑" w:eastAsia="微软雅黑" w:hAnsi="微软雅黑" w:hint="eastAsia"/>
              </w:rPr>
              <w:t>已上线时该流程结束。</w:t>
            </w:r>
          </w:p>
        </w:tc>
      </w:tr>
    </w:tbl>
    <w:p w14:paraId="6868E836" w14:textId="4EC5A51E" w:rsidR="005D4374" w:rsidRDefault="00CE6A2E" w:rsidP="00F00FD8">
      <w:pPr>
        <w:pStyle w:val="a3"/>
        <w:ind w:leftChars="-21" w:left="-44" w:firstLineChars="150" w:firstLine="315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自建平台</w:t>
      </w:r>
      <w:r w:rsidRPr="00A17945">
        <w:rPr>
          <w:rFonts w:ascii="微软雅黑" w:eastAsia="微软雅黑" w:hAnsi="微软雅黑" w:hint="eastAsia"/>
          <w:b/>
        </w:rPr>
        <w:t>中处理的开发任务</w:t>
      </w:r>
    </w:p>
    <w:p w14:paraId="107DEB0A" w14:textId="6E21E7E5" w:rsidR="007D325F" w:rsidRPr="00CB016F" w:rsidRDefault="007D325F" w:rsidP="00F00FD8">
      <w:pPr>
        <w:pStyle w:val="a3"/>
        <w:ind w:leftChars="-21" w:left="-44" w:firstLineChars="150" w:firstLine="315"/>
        <w:rPr>
          <w:rFonts w:ascii="微软雅黑" w:eastAsia="微软雅黑" w:hAnsi="微软雅黑"/>
        </w:rPr>
      </w:pPr>
      <w:r>
        <w:object w:dxaOrig="4690" w:dyaOrig="837" w14:anchorId="4154D2A5">
          <v:shape id="_x0000_i1027" type="#_x0000_t75" style="width:234.75pt;height:42pt" o:ole="">
            <v:imagedata r:id="rId13" o:title=""/>
          </v:shape>
          <o:OLEObject Type="Embed" ProgID="Visio.Drawing.11" ShapeID="_x0000_i1027" DrawAspect="Content" ObjectID="_1578121958" r:id="rId14"/>
        </w:object>
      </w:r>
    </w:p>
    <w:p w14:paraId="07C62973" w14:textId="18BCA83F" w:rsidR="005D4374" w:rsidRDefault="00142A80" w:rsidP="009A2070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开</w:t>
      </w:r>
      <w:r>
        <w:rPr>
          <w:rFonts w:ascii="微软雅黑" w:eastAsia="微软雅黑" w:hAnsi="微软雅黑" w:hint="eastAsia"/>
        </w:rPr>
        <w:t>发</w:t>
      </w:r>
      <w:r>
        <w:rPr>
          <w:rFonts w:ascii="微软雅黑" w:eastAsia="微软雅黑" w:hAnsi="微软雅黑"/>
        </w:rPr>
        <w:t>完成后，在系统里提交开发任务，流转到</w:t>
      </w:r>
      <w:r>
        <w:rPr>
          <w:rFonts w:ascii="微软雅黑" w:eastAsia="微软雅黑" w:hAnsi="微软雅黑" w:hint="eastAsia"/>
        </w:rPr>
        <w:t>发版</w:t>
      </w:r>
      <w:r>
        <w:rPr>
          <w:rFonts w:ascii="微软雅黑" w:eastAsia="微软雅黑" w:hAnsi="微软雅黑"/>
        </w:rPr>
        <w:t>审核流程，</w:t>
      </w:r>
      <w:r>
        <w:rPr>
          <w:rFonts w:ascii="微软雅黑" w:eastAsia="微软雅黑" w:hAnsi="微软雅黑" w:hint="eastAsia"/>
        </w:rPr>
        <w:t>此时</w:t>
      </w:r>
      <w:r>
        <w:rPr>
          <w:rFonts w:ascii="微软雅黑" w:eastAsia="微软雅黑" w:hAnsi="微软雅黑"/>
        </w:rPr>
        <w:t>状态</w:t>
      </w:r>
      <w:r>
        <w:rPr>
          <w:rFonts w:ascii="微软雅黑" w:eastAsia="微软雅黑" w:hAnsi="微软雅黑" w:hint="eastAsia"/>
        </w:rPr>
        <w:t>为开发</w:t>
      </w:r>
      <w:r>
        <w:rPr>
          <w:rFonts w:ascii="微软雅黑" w:eastAsia="微软雅黑" w:hAnsi="微软雅黑"/>
        </w:rPr>
        <w:t>已完成</w:t>
      </w:r>
      <w:r>
        <w:rPr>
          <w:rFonts w:ascii="微软雅黑" w:eastAsia="微软雅黑" w:hAnsi="微软雅黑" w:hint="eastAsia"/>
        </w:rPr>
        <w:t>。</w:t>
      </w:r>
    </w:p>
    <w:p w14:paraId="1F36EA06" w14:textId="095F4BE9" w:rsidR="00142A80" w:rsidRDefault="00482AB2" w:rsidP="009A2070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发版</w:t>
      </w:r>
      <w:r>
        <w:rPr>
          <w:rFonts w:ascii="微软雅黑" w:eastAsia="微软雅黑" w:hAnsi="微软雅黑"/>
        </w:rPr>
        <w:t>审核通过后</w:t>
      </w:r>
      <w:r>
        <w:rPr>
          <w:rFonts w:ascii="微软雅黑" w:eastAsia="微软雅黑" w:hAnsi="微软雅黑" w:hint="eastAsia"/>
        </w:rPr>
        <w:t>进入</w:t>
      </w:r>
      <w:r>
        <w:rPr>
          <w:rFonts w:ascii="微软雅黑" w:eastAsia="微软雅黑" w:hAnsi="微软雅黑"/>
        </w:rPr>
        <w:t>版本整合</w:t>
      </w:r>
      <w:r>
        <w:rPr>
          <w:rFonts w:ascii="微软雅黑" w:eastAsia="微软雅黑" w:hAnsi="微软雅黑" w:hint="eastAsia"/>
        </w:rPr>
        <w:t>阶段</w:t>
      </w:r>
      <w:r>
        <w:rPr>
          <w:rFonts w:ascii="微软雅黑" w:eastAsia="微软雅黑" w:hAnsi="微软雅黑"/>
        </w:rPr>
        <w:t>。</w:t>
      </w:r>
    </w:p>
    <w:p w14:paraId="3ABB28F0" w14:textId="0E53BFBF" w:rsidR="00482AB2" w:rsidRDefault="00482AB2" w:rsidP="009A2070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版本</w:t>
      </w:r>
      <w:r>
        <w:rPr>
          <w:rFonts w:ascii="微软雅黑" w:eastAsia="微软雅黑" w:hAnsi="微软雅黑"/>
        </w:rPr>
        <w:t>整合</w:t>
      </w:r>
      <w:r>
        <w:rPr>
          <w:rFonts w:ascii="微软雅黑" w:eastAsia="微软雅黑" w:hAnsi="微软雅黑" w:hint="eastAsia"/>
        </w:rPr>
        <w:t>处理</w:t>
      </w:r>
      <w:r>
        <w:rPr>
          <w:rFonts w:ascii="微软雅黑" w:eastAsia="微软雅黑" w:hAnsi="微软雅黑"/>
        </w:rPr>
        <w:t>后</w:t>
      </w:r>
      <w:r>
        <w:rPr>
          <w:rFonts w:ascii="微软雅黑" w:eastAsia="微软雅黑" w:hAnsi="微软雅黑" w:hint="eastAsia"/>
        </w:rPr>
        <w:t>进入</w:t>
      </w:r>
      <w:r>
        <w:rPr>
          <w:rFonts w:ascii="微软雅黑" w:eastAsia="微软雅黑" w:hAnsi="微软雅黑"/>
        </w:rPr>
        <w:t>测试分配任务环节。</w:t>
      </w:r>
    </w:p>
    <w:p w14:paraId="6FBB1D44" w14:textId="2045F75E" w:rsidR="00507CFE" w:rsidRDefault="00C97798" w:rsidP="00C97798">
      <w:pPr>
        <w:pStyle w:val="2"/>
        <w:numPr>
          <w:ilvl w:val="0"/>
          <w:numId w:val="0"/>
        </w:numPr>
        <w:ind w:left="567" w:hanging="567"/>
        <w:rPr>
          <w:rFonts w:ascii="微软雅黑" w:eastAsia="微软雅黑" w:hAnsi="微软雅黑"/>
        </w:rPr>
      </w:pPr>
      <w:bookmarkStart w:id="17" w:name="_Toc503431269"/>
      <w:r>
        <w:rPr>
          <w:rFonts w:ascii="微软雅黑" w:eastAsia="微软雅黑" w:hAnsi="微软雅黑" w:hint="eastAsia"/>
        </w:rPr>
        <w:lastRenderedPageBreak/>
        <w:t>3.7</w:t>
      </w:r>
      <w:r w:rsidR="00F2254B">
        <w:rPr>
          <w:rFonts w:ascii="微软雅黑" w:eastAsia="微软雅黑" w:hAnsi="微软雅黑"/>
        </w:rPr>
        <w:t xml:space="preserve"> </w:t>
      </w:r>
      <w:r w:rsidR="00D72663">
        <w:rPr>
          <w:rFonts w:ascii="微软雅黑" w:eastAsia="微软雅黑" w:hAnsi="微软雅黑" w:hint="eastAsia"/>
        </w:rPr>
        <w:t>需求测试</w:t>
      </w:r>
      <w:r w:rsidR="008A0E76">
        <w:rPr>
          <w:rFonts w:ascii="微软雅黑" w:eastAsia="微软雅黑" w:hAnsi="微软雅黑" w:hint="eastAsia"/>
        </w:rPr>
        <w:t>（自建</w:t>
      </w:r>
      <w:r w:rsidR="008A0E76">
        <w:rPr>
          <w:rFonts w:ascii="微软雅黑" w:eastAsia="微软雅黑" w:hAnsi="微软雅黑"/>
        </w:rPr>
        <w:t>平台</w:t>
      </w:r>
      <w:r w:rsidR="00B600A4">
        <w:rPr>
          <w:rFonts w:ascii="微软雅黑" w:eastAsia="微软雅黑" w:hAnsi="微软雅黑" w:hint="eastAsia"/>
        </w:rPr>
        <w:t>）</w:t>
      </w:r>
      <w:bookmarkEnd w:id="17"/>
      <w:r w:rsidR="003C50F9">
        <w:rPr>
          <w:rFonts w:ascii="微软雅黑" w:eastAsia="微软雅黑" w:hAnsi="微软雅黑" w:hint="eastAsia"/>
        </w:rPr>
        <w:t>*</w:t>
      </w:r>
    </w:p>
    <w:p w14:paraId="24A360BE" w14:textId="1279DF41" w:rsidR="00D72663" w:rsidRPr="00D72663" w:rsidRDefault="00D72663" w:rsidP="00D72663">
      <w:pPr>
        <w:pStyle w:val="2"/>
        <w:numPr>
          <w:ilvl w:val="0"/>
          <w:numId w:val="0"/>
        </w:numPr>
        <w:ind w:left="578"/>
        <w:rPr>
          <w:rFonts w:ascii="微软雅黑" w:eastAsia="微软雅黑" w:hAnsi="微软雅黑"/>
        </w:rPr>
      </w:pPr>
      <w:bookmarkStart w:id="18" w:name="_Toc503431270"/>
      <w:r w:rsidRPr="00D72663">
        <w:rPr>
          <w:rFonts w:ascii="微软雅黑" w:eastAsia="微软雅黑" w:hAnsi="微软雅黑" w:hint="eastAsia"/>
        </w:rPr>
        <w:t>3</w:t>
      </w:r>
      <w:r w:rsidR="00BF4C27">
        <w:rPr>
          <w:rFonts w:ascii="微软雅黑" w:eastAsia="微软雅黑" w:hAnsi="微软雅黑"/>
        </w:rPr>
        <w:t>.</w:t>
      </w:r>
      <w:r w:rsidR="00C97798">
        <w:rPr>
          <w:rFonts w:ascii="微软雅黑" w:eastAsia="微软雅黑" w:hAnsi="微软雅黑"/>
        </w:rPr>
        <w:t>7</w:t>
      </w:r>
      <w:r w:rsidR="00BF4C27">
        <w:rPr>
          <w:rFonts w:ascii="微软雅黑" w:eastAsia="微软雅黑" w:hAnsi="微软雅黑"/>
        </w:rPr>
        <w:t xml:space="preserve">.1 </w:t>
      </w:r>
      <w:r w:rsidRPr="00D72663">
        <w:rPr>
          <w:rFonts w:ascii="微软雅黑" w:eastAsia="微软雅黑" w:hAnsi="微软雅黑" w:hint="eastAsia"/>
        </w:rPr>
        <w:t>测试</w:t>
      </w:r>
      <w:r w:rsidRPr="00D72663">
        <w:rPr>
          <w:rFonts w:ascii="微软雅黑" w:eastAsia="微软雅黑" w:hAnsi="微软雅黑"/>
        </w:rPr>
        <w:t>任务分配</w:t>
      </w:r>
      <w:bookmarkEnd w:id="18"/>
    </w:p>
    <w:p w14:paraId="741E764E" w14:textId="77777777" w:rsidR="00D72663" w:rsidRPr="00D72663" w:rsidRDefault="00D72663" w:rsidP="00D72663"/>
    <w:p w14:paraId="0F1B24F0" w14:textId="78C6CD7D" w:rsidR="00AD5EE0" w:rsidRPr="00AD5EE0" w:rsidRDefault="00826D47" w:rsidP="00AD5EE0">
      <w:r>
        <w:object w:dxaOrig="6320" w:dyaOrig="837" w14:anchorId="41BC8854">
          <v:shape id="_x0000_i1028" type="#_x0000_t75" style="width:315pt;height:42pt" o:ole="">
            <v:imagedata r:id="rId15" o:title=""/>
          </v:shape>
          <o:OLEObject Type="Embed" ProgID="Visio.Drawing.11" ShapeID="_x0000_i1028" DrawAspect="Content" ObjectID="_1578121959" r:id="rId16"/>
        </w:object>
      </w:r>
    </w:p>
    <w:p w14:paraId="785EBA47" w14:textId="6DC06EB5" w:rsidR="00507CFE" w:rsidRDefault="00507CFE" w:rsidP="00507CFE">
      <w:pPr>
        <w:pStyle w:val="a3"/>
        <w:ind w:leftChars="-21" w:left="-44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研发平台</w:t>
      </w:r>
      <w:r>
        <w:rPr>
          <w:rFonts w:ascii="微软雅黑" w:eastAsia="微软雅黑" w:hAnsi="微软雅黑"/>
        </w:rPr>
        <w:t>中的</w:t>
      </w:r>
      <w:r>
        <w:rPr>
          <w:rFonts w:ascii="微软雅黑" w:eastAsia="微软雅黑" w:hAnsi="微软雅黑" w:hint="eastAsia"/>
        </w:rPr>
        <w:t>开发</w:t>
      </w:r>
      <w:r>
        <w:rPr>
          <w:rFonts w:ascii="微软雅黑" w:eastAsia="微软雅黑" w:hAnsi="微软雅黑"/>
        </w:rPr>
        <w:t>任务提交后，</w:t>
      </w:r>
      <w:r>
        <w:rPr>
          <w:rFonts w:ascii="微软雅黑" w:eastAsia="微软雅黑" w:hAnsi="微软雅黑" w:hint="eastAsia"/>
        </w:rPr>
        <w:t>流转</w:t>
      </w:r>
      <w:r>
        <w:rPr>
          <w:rFonts w:ascii="微软雅黑" w:eastAsia="微软雅黑" w:hAnsi="微软雅黑"/>
        </w:rPr>
        <w:t>给测试负责人。由</w:t>
      </w:r>
      <w:r>
        <w:rPr>
          <w:rFonts w:ascii="微软雅黑" w:eastAsia="微软雅黑" w:hAnsi="微软雅黑" w:hint="eastAsia"/>
        </w:rPr>
        <w:t>测试</w:t>
      </w:r>
      <w:r w:rsidR="0023680C">
        <w:rPr>
          <w:rFonts w:ascii="微软雅黑" w:eastAsia="微软雅黑" w:hAnsi="微软雅黑"/>
        </w:rPr>
        <w:t>负责人分配测试任务</w:t>
      </w:r>
      <w:r w:rsidR="0023680C">
        <w:rPr>
          <w:rFonts w:ascii="微软雅黑" w:eastAsia="微软雅黑" w:hAnsi="微软雅黑" w:hint="eastAsia"/>
        </w:rPr>
        <w:t xml:space="preserve">。 </w:t>
      </w:r>
      <w:r w:rsidR="00E66CEB">
        <w:rPr>
          <w:rFonts w:ascii="微软雅黑" w:eastAsia="微软雅黑" w:hAnsi="微软雅黑" w:hint="eastAsia"/>
        </w:rPr>
        <w:t>此时</w:t>
      </w:r>
      <w:r w:rsidR="00E66CEB">
        <w:rPr>
          <w:rFonts w:ascii="微软雅黑" w:eastAsia="微软雅黑" w:hAnsi="微软雅黑"/>
        </w:rPr>
        <w:t>需求状态为测试</w:t>
      </w:r>
      <w:r w:rsidR="00012F5A">
        <w:rPr>
          <w:rFonts w:ascii="微软雅黑" w:eastAsia="微软雅黑" w:hAnsi="微软雅黑" w:hint="eastAsia"/>
        </w:rPr>
        <w:t>任务</w:t>
      </w:r>
      <w:r w:rsidR="00012F5A">
        <w:rPr>
          <w:rFonts w:ascii="微软雅黑" w:eastAsia="微软雅黑" w:hAnsi="微软雅黑"/>
        </w:rPr>
        <w:t>分配中</w:t>
      </w:r>
      <w:r w:rsidR="00CE4E4F">
        <w:rPr>
          <w:rFonts w:ascii="微软雅黑" w:eastAsia="微软雅黑" w:hAnsi="微软雅黑" w:hint="eastAsia"/>
        </w:rPr>
        <w:t>。</w:t>
      </w:r>
    </w:p>
    <w:p w14:paraId="0D799A53" w14:textId="1FC871D8" w:rsidR="00507CFE" w:rsidRPr="00507CFE" w:rsidRDefault="00507CFE" w:rsidP="00507CF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、</w:t>
      </w:r>
      <w:r w:rsidRPr="00507CFE">
        <w:rPr>
          <w:rFonts w:ascii="微软雅黑" w:eastAsia="微软雅黑" w:hAnsi="微软雅黑" w:hint="eastAsia"/>
        </w:rPr>
        <w:t>审批结果：必填，包括通过、退回、</w:t>
      </w:r>
      <w:r w:rsidRPr="00507CFE">
        <w:rPr>
          <w:rFonts w:ascii="微软雅黑" w:eastAsia="微软雅黑" w:hAnsi="微软雅黑"/>
        </w:rPr>
        <w:t>转办</w:t>
      </w:r>
      <w:r w:rsidRPr="00507CFE">
        <w:rPr>
          <w:rFonts w:ascii="微软雅黑" w:eastAsia="微软雅黑" w:hAnsi="微软雅黑" w:hint="eastAsia"/>
        </w:rPr>
        <w:t>三个功能供选择，</w:t>
      </w:r>
      <w:r w:rsidRPr="00507CFE">
        <w:rPr>
          <w:rFonts w:ascii="微软雅黑" w:eastAsia="微软雅黑" w:hAnsi="微软雅黑"/>
        </w:rPr>
        <w:t>仅能选择一个。</w:t>
      </w:r>
      <w:r w:rsidRPr="00507CFE">
        <w:rPr>
          <w:rFonts w:ascii="微软雅黑" w:eastAsia="微软雅黑" w:hAnsi="微软雅黑" w:hint="eastAsia"/>
        </w:rPr>
        <w:t>点击转办时，需要录入委派人姓名或工号。</w:t>
      </w:r>
    </w:p>
    <w:p w14:paraId="0D2224D8" w14:textId="12D8F92A" w:rsidR="00507CFE" w:rsidRPr="007A27CD" w:rsidRDefault="007A27CD" w:rsidP="007A27CD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、</w:t>
      </w:r>
      <w:r w:rsidR="00507CFE" w:rsidRPr="007A27CD">
        <w:rPr>
          <w:rFonts w:ascii="微软雅黑" w:eastAsia="微软雅黑" w:hAnsi="微软雅黑" w:hint="eastAsia"/>
        </w:rPr>
        <w:t>审批</w:t>
      </w:r>
      <w:r w:rsidR="00507CFE" w:rsidRPr="007A27CD">
        <w:rPr>
          <w:rFonts w:ascii="微软雅黑" w:eastAsia="微软雅黑" w:hAnsi="微软雅黑"/>
        </w:rPr>
        <w:t>意见</w:t>
      </w:r>
      <w:r w:rsidR="00507CFE" w:rsidRPr="007A27CD">
        <w:rPr>
          <w:rFonts w:ascii="微软雅黑" w:eastAsia="微软雅黑" w:hAnsi="微软雅黑" w:hint="eastAsia"/>
        </w:rPr>
        <w:t>：</w:t>
      </w:r>
      <w:r w:rsidR="00507CFE" w:rsidRPr="007A27CD">
        <w:rPr>
          <w:rFonts w:ascii="微软雅黑" w:eastAsia="微软雅黑" w:hAnsi="微软雅黑"/>
        </w:rPr>
        <w:t>必填</w:t>
      </w:r>
    </w:p>
    <w:p w14:paraId="71EC18E7" w14:textId="61E72DC4" w:rsidR="00507CFE" w:rsidRDefault="007A27CD" w:rsidP="009A2070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测试</w:t>
      </w:r>
      <w:r w:rsidR="00507CFE">
        <w:rPr>
          <w:rFonts w:ascii="微软雅黑" w:eastAsia="微软雅黑" w:hAnsi="微软雅黑"/>
        </w:rPr>
        <w:t>任务负责人</w:t>
      </w:r>
      <w:r w:rsidR="00507CFE">
        <w:rPr>
          <w:rFonts w:ascii="微软雅黑" w:eastAsia="微软雅黑" w:hAnsi="微软雅黑" w:hint="eastAsia"/>
        </w:rPr>
        <w:t>：</w:t>
      </w:r>
      <w:r w:rsidR="00507CFE">
        <w:rPr>
          <w:rFonts w:ascii="微软雅黑" w:eastAsia="微软雅黑" w:hAnsi="微软雅黑"/>
        </w:rPr>
        <w:t>必填，可以多选。</w:t>
      </w:r>
      <w:r w:rsidR="00507CFE">
        <w:rPr>
          <w:rFonts w:ascii="微软雅黑" w:eastAsia="微软雅黑" w:hAnsi="微软雅黑" w:hint="eastAsia"/>
        </w:rPr>
        <w:t>每个</w:t>
      </w:r>
      <w:r w:rsidR="002A6099">
        <w:rPr>
          <w:rFonts w:ascii="微软雅黑" w:eastAsia="微软雅黑" w:hAnsi="微软雅黑" w:hint="eastAsia"/>
        </w:rPr>
        <w:t>测试任务</w:t>
      </w:r>
      <w:r w:rsidR="002A6099">
        <w:rPr>
          <w:rFonts w:ascii="微软雅黑" w:eastAsia="微软雅黑" w:hAnsi="微软雅黑"/>
        </w:rPr>
        <w:t>负责</w:t>
      </w:r>
      <w:r w:rsidR="00C20A5C">
        <w:rPr>
          <w:rFonts w:ascii="微软雅黑" w:eastAsia="微软雅黑" w:hAnsi="微软雅黑"/>
        </w:rPr>
        <w:t>人对应一个</w:t>
      </w:r>
      <w:r w:rsidR="00C20A5C">
        <w:rPr>
          <w:rFonts w:ascii="微软雅黑" w:eastAsia="微软雅黑" w:hAnsi="微软雅黑" w:hint="eastAsia"/>
        </w:rPr>
        <w:t>测试</w:t>
      </w:r>
      <w:r w:rsidR="0023680C">
        <w:rPr>
          <w:rFonts w:ascii="微软雅黑" w:eastAsia="微软雅黑" w:hAnsi="微软雅黑"/>
        </w:rPr>
        <w:t>任务</w:t>
      </w:r>
      <w:r w:rsidR="0023680C">
        <w:rPr>
          <w:rFonts w:ascii="微软雅黑" w:eastAsia="微软雅黑" w:hAnsi="微软雅黑" w:hint="eastAsia"/>
        </w:rPr>
        <w:t>。</w:t>
      </w:r>
    </w:p>
    <w:p w14:paraId="09845D18" w14:textId="1E68E696" w:rsidR="00507CFE" w:rsidRDefault="00507CFE" w:rsidP="009A2070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计划</w:t>
      </w:r>
      <w:r w:rsidR="00DC63DB">
        <w:rPr>
          <w:rFonts w:ascii="微软雅黑" w:eastAsia="微软雅黑" w:hAnsi="微软雅黑" w:hint="eastAsia"/>
        </w:rPr>
        <w:t>测试</w:t>
      </w:r>
      <w:r>
        <w:rPr>
          <w:rFonts w:ascii="微软雅黑" w:eastAsia="微软雅黑" w:hAnsi="微软雅黑"/>
        </w:rPr>
        <w:t>完成时间</w:t>
      </w:r>
      <w:r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必填</w:t>
      </w:r>
    </w:p>
    <w:p w14:paraId="35F408E8" w14:textId="77777777" w:rsidR="00507CFE" w:rsidRDefault="00507CFE" w:rsidP="009A2070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预计</w:t>
      </w:r>
      <w:r>
        <w:rPr>
          <w:rFonts w:ascii="微软雅黑" w:eastAsia="微软雅黑" w:hAnsi="微软雅黑"/>
        </w:rPr>
        <w:t>上线时间，</w:t>
      </w:r>
      <w:r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必填</w:t>
      </w:r>
    </w:p>
    <w:p w14:paraId="2847A41D" w14:textId="227311FD" w:rsidR="00BF4C27" w:rsidRPr="00D72663" w:rsidRDefault="00BF4C27" w:rsidP="00BF4C27">
      <w:pPr>
        <w:pStyle w:val="2"/>
        <w:numPr>
          <w:ilvl w:val="0"/>
          <w:numId w:val="0"/>
        </w:numPr>
        <w:ind w:left="578"/>
        <w:rPr>
          <w:rFonts w:ascii="微软雅黑" w:eastAsia="微软雅黑" w:hAnsi="微软雅黑"/>
        </w:rPr>
      </w:pPr>
      <w:bookmarkStart w:id="19" w:name="_Toc503431271"/>
      <w:r w:rsidRPr="00D72663"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/>
        </w:rPr>
        <w:t>.</w:t>
      </w:r>
      <w:r w:rsidR="00C97798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/>
        </w:rPr>
        <w:t>.</w:t>
      </w:r>
      <w:r w:rsidR="009F0B57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需求测试</w:t>
      </w:r>
      <w:bookmarkEnd w:id="19"/>
    </w:p>
    <w:p w14:paraId="1AAFCE86" w14:textId="77777777" w:rsidR="00BF4C27" w:rsidRDefault="00BF4C27" w:rsidP="0023680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测试</w:t>
      </w:r>
      <w:r>
        <w:rPr>
          <w:rFonts w:ascii="微软雅黑" w:eastAsia="微软雅黑" w:hAnsi="微软雅黑"/>
        </w:rPr>
        <w:t>人员接到测试任务，此时需求状态为测试中</w:t>
      </w:r>
      <w:r>
        <w:rPr>
          <w:rFonts w:ascii="微软雅黑" w:eastAsia="微软雅黑" w:hAnsi="微软雅黑" w:hint="eastAsia"/>
        </w:rPr>
        <w:t>。</w:t>
      </w:r>
    </w:p>
    <w:p w14:paraId="6EA3FAA6" w14:textId="43F2DBE9" w:rsidR="00BF4C27" w:rsidRPr="00BF4C27" w:rsidRDefault="00BF4C27" w:rsidP="009A2070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详细</w:t>
      </w:r>
      <w:r>
        <w:rPr>
          <w:rFonts w:ascii="微软雅黑" w:eastAsia="微软雅黑" w:hAnsi="微软雅黑"/>
        </w:rPr>
        <w:t>测试：</w:t>
      </w:r>
      <w:r w:rsidRPr="00BF4C27">
        <w:rPr>
          <w:rFonts w:ascii="微软雅黑" w:eastAsia="微软雅黑" w:hAnsi="微软雅黑"/>
        </w:rPr>
        <w:t>测试</w:t>
      </w:r>
      <w:r w:rsidRPr="00BF4C27">
        <w:rPr>
          <w:rFonts w:ascii="微软雅黑" w:eastAsia="微软雅黑" w:hAnsi="微软雅黑" w:hint="eastAsia"/>
        </w:rPr>
        <w:t>人员</w:t>
      </w:r>
      <w:r w:rsidRPr="00BF4C27">
        <w:rPr>
          <w:rFonts w:ascii="微软雅黑" w:eastAsia="微软雅黑" w:hAnsi="微软雅黑"/>
        </w:rPr>
        <w:t>需要进行</w:t>
      </w:r>
      <w:r w:rsidRPr="00BF4C27">
        <w:rPr>
          <w:rFonts w:ascii="微软雅黑" w:eastAsia="微软雅黑" w:hAnsi="微软雅黑" w:hint="eastAsia"/>
        </w:rPr>
        <w:t>需求</w:t>
      </w:r>
      <w:r w:rsidRPr="00BF4C27">
        <w:rPr>
          <w:rFonts w:ascii="微软雅黑" w:eastAsia="微软雅黑" w:hAnsi="微软雅黑"/>
        </w:rPr>
        <w:t>测试，测试结束后，</w:t>
      </w:r>
      <w:r>
        <w:rPr>
          <w:rFonts w:ascii="微软雅黑" w:eastAsia="微软雅黑" w:hAnsi="微软雅黑" w:hint="eastAsia"/>
        </w:rPr>
        <w:t>上传</w:t>
      </w:r>
      <w:r w:rsidR="00DF137C">
        <w:rPr>
          <w:rFonts w:ascii="微软雅黑" w:eastAsia="微软雅黑" w:hAnsi="微软雅黑"/>
        </w:rPr>
        <w:t>测试报告</w:t>
      </w:r>
      <w:r w:rsidR="00DF137C">
        <w:rPr>
          <w:rFonts w:ascii="微软雅黑" w:eastAsia="微软雅黑" w:hAnsi="微软雅黑" w:hint="eastAsia"/>
        </w:rPr>
        <w:t>、功能说明文档或使用手册，</w:t>
      </w:r>
      <w:r w:rsidRPr="00BF4C27">
        <w:rPr>
          <w:rFonts w:ascii="微软雅黑" w:eastAsia="微软雅黑" w:hAnsi="微软雅黑"/>
        </w:rPr>
        <w:t>提交测试审核。流转</w:t>
      </w:r>
      <w:r w:rsidRPr="00BF4C27">
        <w:rPr>
          <w:rFonts w:ascii="微软雅黑" w:eastAsia="微软雅黑" w:hAnsi="微软雅黑" w:hint="eastAsia"/>
        </w:rPr>
        <w:t>给</w:t>
      </w:r>
      <w:r w:rsidRPr="00BF4C27">
        <w:rPr>
          <w:rFonts w:ascii="微软雅黑" w:eastAsia="微软雅黑" w:hAnsi="微软雅黑"/>
        </w:rPr>
        <w:t>测试组</w:t>
      </w:r>
      <w:r w:rsidRPr="00BF4C27">
        <w:rPr>
          <w:rFonts w:ascii="微软雅黑" w:eastAsia="微软雅黑" w:hAnsi="微软雅黑" w:hint="eastAsia"/>
        </w:rPr>
        <w:t>长</w:t>
      </w:r>
    </w:p>
    <w:p w14:paraId="46E2A7AE" w14:textId="21F3BC12" w:rsidR="00BF4C27" w:rsidRDefault="00BF4C27" w:rsidP="009A2070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测试</w:t>
      </w:r>
      <w:r>
        <w:rPr>
          <w:rFonts w:ascii="微软雅黑" w:eastAsia="微软雅黑" w:hAnsi="微软雅黑"/>
        </w:rPr>
        <w:t>审核：</w:t>
      </w:r>
      <w:r>
        <w:rPr>
          <w:rFonts w:ascii="微软雅黑" w:eastAsia="微软雅黑" w:hAnsi="微软雅黑" w:hint="eastAsia"/>
        </w:rPr>
        <w:t>测试</w:t>
      </w:r>
      <w:r>
        <w:rPr>
          <w:rFonts w:ascii="微软雅黑" w:eastAsia="微软雅黑" w:hAnsi="微软雅黑"/>
        </w:rPr>
        <w:t>组长对测试</w:t>
      </w:r>
      <w:r>
        <w:rPr>
          <w:rFonts w:ascii="微软雅黑" w:eastAsia="微软雅黑" w:hAnsi="微软雅黑" w:hint="eastAsia"/>
        </w:rPr>
        <w:t>结果</w:t>
      </w:r>
      <w:r>
        <w:rPr>
          <w:rFonts w:ascii="微软雅黑" w:eastAsia="微软雅黑" w:hAnsi="微软雅黑"/>
        </w:rPr>
        <w:t>和测试报告进行审核，确认</w:t>
      </w:r>
      <w:r>
        <w:rPr>
          <w:rFonts w:ascii="微软雅黑" w:eastAsia="微软雅黑" w:hAnsi="微软雅黑" w:hint="eastAsia"/>
        </w:rPr>
        <w:t>后</w:t>
      </w:r>
      <w:r>
        <w:rPr>
          <w:rFonts w:ascii="微软雅黑" w:eastAsia="微软雅黑" w:hAnsi="微软雅黑"/>
        </w:rPr>
        <w:t>流转到</w:t>
      </w:r>
      <w:r w:rsidR="009C0850">
        <w:rPr>
          <w:rFonts w:ascii="微软雅黑" w:eastAsia="微软雅黑" w:hAnsi="微软雅黑" w:hint="eastAsia"/>
        </w:rPr>
        <w:t>版本上线</w:t>
      </w:r>
      <w:r w:rsidR="009C0850">
        <w:rPr>
          <w:rFonts w:ascii="微软雅黑" w:eastAsia="微软雅黑" w:hAnsi="微软雅黑"/>
        </w:rPr>
        <w:t>环节</w:t>
      </w:r>
    </w:p>
    <w:p w14:paraId="1E82C3A0" w14:textId="57E2D25F" w:rsidR="009C0850" w:rsidRPr="00BF4C27" w:rsidRDefault="009C0850" w:rsidP="009A2070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版本</w:t>
      </w:r>
      <w:r>
        <w:rPr>
          <w:rFonts w:ascii="微软雅黑" w:eastAsia="微软雅黑" w:hAnsi="微软雅黑"/>
        </w:rPr>
        <w:t>上线：测试组长将该批次需求</w:t>
      </w:r>
      <w:r>
        <w:rPr>
          <w:rFonts w:ascii="微软雅黑" w:eastAsia="微软雅黑" w:hAnsi="微软雅黑" w:hint="eastAsia"/>
        </w:rPr>
        <w:t>发布涉及</w:t>
      </w:r>
      <w:r>
        <w:rPr>
          <w:rFonts w:ascii="微软雅黑" w:eastAsia="微软雅黑" w:hAnsi="微软雅黑"/>
        </w:rPr>
        <w:t>的</w:t>
      </w:r>
      <w:r>
        <w:rPr>
          <w:rFonts w:ascii="微软雅黑" w:eastAsia="微软雅黑" w:hAnsi="微软雅黑" w:hint="eastAsia"/>
        </w:rPr>
        <w:t>相关</w:t>
      </w:r>
      <w:r>
        <w:rPr>
          <w:rFonts w:ascii="微软雅黑" w:eastAsia="微软雅黑" w:hAnsi="微软雅黑"/>
        </w:rPr>
        <w:t>文件</w:t>
      </w:r>
      <w:r>
        <w:rPr>
          <w:rFonts w:ascii="微软雅黑" w:eastAsia="微软雅黑" w:hAnsi="微软雅黑" w:hint="eastAsia"/>
        </w:rPr>
        <w:t>进行</w:t>
      </w:r>
      <w:r>
        <w:rPr>
          <w:rFonts w:ascii="微软雅黑" w:eastAsia="微软雅黑" w:hAnsi="微软雅黑"/>
        </w:rPr>
        <w:t>整理，确认后需求状</w:t>
      </w:r>
      <w:r>
        <w:rPr>
          <w:rFonts w:ascii="微软雅黑" w:eastAsia="微软雅黑" w:hAnsi="微软雅黑" w:hint="eastAsia"/>
        </w:rPr>
        <w:t>态</w:t>
      </w:r>
      <w:r>
        <w:rPr>
          <w:rFonts w:ascii="微软雅黑" w:eastAsia="微软雅黑" w:hAnsi="微软雅黑"/>
        </w:rPr>
        <w:t>为已上线。</w:t>
      </w:r>
      <w:r w:rsidR="00D72589">
        <w:rPr>
          <w:rFonts w:ascii="微软雅黑" w:eastAsia="微软雅黑" w:hAnsi="微软雅黑" w:hint="eastAsia"/>
        </w:rPr>
        <w:t>（后续</w:t>
      </w:r>
      <w:r w:rsidR="00D72589">
        <w:rPr>
          <w:rFonts w:ascii="微软雅黑" w:eastAsia="微软雅黑" w:hAnsi="微软雅黑"/>
        </w:rPr>
        <w:t>需要机房人员发布生产</w:t>
      </w:r>
      <w:r w:rsidR="00810EE8">
        <w:rPr>
          <w:rFonts w:ascii="微软雅黑" w:eastAsia="微软雅黑" w:hAnsi="微软雅黑" w:hint="eastAsia"/>
        </w:rPr>
        <w:t>，真正上线时间比该状态更新时间稍晚几天</w:t>
      </w:r>
      <w:r w:rsidR="00D72589">
        <w:rPr>
          <w:rFonts w:ascii="微软雅黑" w:eastAsia="微软雅黑" w:hAnsi="微软雅黑" w:hint="eastAsia"/>
        </w:rPr>
        <w:t>）</w:t>
      </w:r>
    </w:p>
    <w:p w14:paraId="797FACF3" w14:textId="77777777" w:rsidR="00103ABC" w:rsidRPr="0023680C" w:rsidRDefault="00103ABC" w:rsidP="00103ABC">
      <w:pPr>
        <w:pStyle w:val="a3"/>
        <w:ind w:left="316" w:firstLineChars="0" w:firstLine="0"/>
        <w:rPr>
          <w:rFonts w:ascii="微软雅黑" w:eastAsia="微软雅黑" w:hAnsi="微软雅黑"/>
        </w:rPr>
      </w:pPr>
    </w:p>
    <w:p w14:paraId="134C2626" w14:textId="30305870" w:rsidR="0094670C" w:rsidRDefault="00B72654" w:rsidP="00362E35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20" w:name="_Toc503431272"/>
      <w:r>
        <w:rPr>
          <w:rFonts w:ascii="微软雅黑" w:eastAsia="微软雅黑" w:hAnsi="微软雅黑"/>
        </w:rPr>
        <w:lastRenderedPageBreak/>
        <w:t>3.</w:t>
      </w:r>
      <w:r w:rsidR="00C97798"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验收</w:t>
      </w:r>
      <w:r w:rsidR="0024660F">
        <w:rPr>
          <w:rFonts w:ascii="微软雅黑" w:eastAsia="微软雅黑" w:hAnsi="微软雅黑" w:hint="eastAsia"/>
        </w:rPr>
        <w:t>（OA</w:t>
      </w:r>
      <w:r w:rsidR="0030130D">
        <w:rPr>
          <w:rFonts w:ascii="微软雅黑" w:eastAsia="微软雅黑" w:hAnsi="微软雅黑" w:hint="eastAsia"/>
        </w:rPr>
        <w:t>）</w:t>
      </w:r>
      <w:bookmarkEnd w:id="20"/>
    </w:p>
    <w:p w14:paraId="402C5503" w14:textId="07C8E1FF" w:rsidR="0024660F" w:rsidRDefault="00B72654" w:rsidP="00C61561">
      <w:pPr>
        <w:pStyle w:val="a3"/>
        <w:ind w:firstLineChars="150" w:firstLine="31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发布</w:t>
      </w:r>
      <w:r>
        <w:rPr>
          <w:rFonts w:ascii="微软雅黑" w:eastAsia="微软雅黑" w:hAnsi="微软雅黑"/>
        </w:rPr>
        <w:t>上线</w:t>
      </w:r>
      <w:r>
        <w:rPr>
          <w:rFonts w:ascii="微软雅黑" w:eastAsia="微软雅黑" w:hAnsi="微软雅黑" w:hint="eastAsia"/>
        </w:rPr>
        <w:t>时</w:t>
      </w:r>
      <w:r w:rsidR="0030130D">
        <w:rPr>
          <w:rFonts w:ascii="微软雅黑" w:eastAsia="微软雅黑" w:hAnsi="微软雅黑"/>
        </w:rPr>
        <w:t>，流转给需求提出人进行验收。</w:t>
      </w:r>
      <w:r w:rsidR="0030130D">
        <w:rPr>
          <w:rFonts w:ascii="微软雅黑" w:eastAsia="微软雅黑" w:hAnsi="微软雅黑" w:hint="eastAsia"/>
        </w:rPr>
        <w:t>提出人</w:t>
      </w:r>
      <w:r w:rsidR="00F805C6">
        <w:rPr>
          <w:rFonts w:ascii="微软雅黑" w:eastAsia="微软雅黑" w:hAnsi="微软雅黑" w:hint="eastAsia"/>
        </w:rPr>
        <w:t>可以参考使用手册进行验收，</w:t>
      </w:r>
      <w:r w:rsidR="0030130D">
        <w:rPr>
          <w:rFonts w:ascii="微软雅黑" w:eastAsia="微软雅黑" w:hAnsi="微软雅黑"/>
        </w:rPr>
        <w:t>验收</w:t>
      </w:r>
      <w:r w:rsidR="0030130D">
        <w:rPr>
          <w:rFonts w:ascii="微软雅黑" w:eastAsia="微软雅黑" w:hAnsi="微软雅黑" w:hint="eastAsia"/>
        </w:rPr>
        <w:t>后</w:t>
      </w:r>
      <w:r w:rsidR="0030130D">
        <w:rPr>
          <w:rFonts w:ascii="微软雅黑" w:eastAsia="微软雅黑" w:hAnsi="微软雅黑"/>
        </w:rPr>
        <w:t>在系统中提交验收结果</w:t>
      </w:r>
      <w:r w:rsidR="00181082">
        <w:rPr>
          <w:rFonts w:ascii="微软雅黑" w:eastAsia="微软雅黑" w:hAnsi="微软雅黑" w:hint="eastAsia"/>
        </w:rPr>
        <w:t>。</w:t>
      </w:r>
      <w:r w:rsidR="0024660F">
        <w:rPr>
          <w:rFonts w:ascii="微软雅黑" w:eastAsia="微软雅黑" w:hAnsi="微软雅黑" w:hint="eastAsia"/>
        </w:rPr>
        <w:t>并</w:t>
      </w:r>
      <w:r w:rsidR="0024660F">
        <w:rPr>
          <w:rFonts w:ascii="微软雅黑" w:eastAsia="微软雅黑" w:hAnsi="微软雅黑"/>
        </w:rPr>
        <w:t>进行满意度调查。</w:t>
      </w:r>
    </w:p>
    <w:tbl>
      <w:tblPr>
        <w:tblStyle w:val="a7"/>
        <w:tblW w:w="0" w:type="auto"/>
        <w:tblInd w:w="424" w:type="dxa"/>
        <w:tblLook w:val="04A0" w:firstRow="1" w:lastRow="0" w:firstColumn="1" w:lastColumn="0" w:noHBand="0" w:noVBand="1"/>
      </w:tblPr>
      <w:tblGrid>
        <w:gridCol w:w="818"/>
        <w:gridCol w:w="1843"/>
        <w:gridCol w:w="1134"/>
        <w:gridCol w:w="4303"/>
      </w:tblGrid>
      <w:tr w:rsidR="0024660F" w14:paraId="5CC5873A" w14:textId="77777777" w:rsidTr="00765E31">
        <w:tc>
          <w:tcPr>
            <w:tcW w:w="818" w:type="dxa"/>
          </w:tcPr>
          <w:p w14:paraId="0041BAE8" w14:textId="77777777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序号</w:t>
            </w:r>
          </w:p>
        </w:tc>
        <w:tc>
          <w:tcPr>
            <w:tcW w:w="1843" w:type="dxa"/>
          </w:tcPr>
          <w:p w14:paraId="74AC0197" w14:textId="77777777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字段名</w:t>
            </w:r>
          </w:p>
        </w:tc>
        <w:tc>
          <w:tcPr>
            <w:tcW w:w="1134" w:type="dxa"/>
          </w:tcPr>
          <w:p w14:paraId="05C5E2C0" w14:textId="77777777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否必填</w:t>
            </w:r>
          </w:p>
        </w:tc>
        <w:tc>
          <w:tcPr>
            <w:tcW w:w="4303" w:type="dxa"/>
          </w:tcPr>
          <w:p w14:paraId="13988225" w14:textId="77777777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描述</w:t>
            </w:r>
          </w:p>
        </w:tc>
      </w:tr>
      <w:tr w:rsidR="0024660F" w14:paraId="10448B9B" w14:textId="77777777" w:rsidTr="00765E31">
        <w:tc>
          <w:tcPr>
            <w:tcW w:w="818" w:type="dxa"/>
          </w:tcPr>
          <w:p w14:paraId="20E1A858" w14:textId="77777777" w:rsidR="0024660F" w:rsidRPr="00BB3B0C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1843" w:type="dxa"/>
          </w:tcPr>
          <w:p w14:paraId="0C03FD81" w14:textId="29573736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验收</w:t>
            </w:r>
            <w:r w:rsidRPr="00F51A3C">
              <w:rPr>
                <w:rFonts w:ascii="微软雅黑" w:eastAsia="微软雅黑" w:hAnsi="微软雅黑" w:hint="eastAsia"/>
              </w:rPr>
              <w:t>结果</w:t>
            </w:r>
          </w:p>
        </w:tc>
        <w:tc>
          <w:tcPr>
            <w:tcW w:w="1134" w:type="dxa"/>
          </w:tcPr>
          <w:p w14:paraId="102106EC" w14:textId="77777777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7FA5A1FE" w14:textId="1AF3C0FA" w:rsidR="0024660F" w:rsidRPr="00B67A6C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可选项</w:t>
            </w:r>
            <w:r w:rsidRPr="00F51A3C">
              <w:rPr>
                <w:rFonts w:ascii="微软雅黑" w:eastAsia="微软雅黑" w:hAnsi="微软雅黑" w:hint="eastAsia"/>
              </w:rPr>
              <w:t>。</w:t>
            </w:r>
            <w:r>
              <w:rPr>
                <w:rFonts w:ascii="微软雅黑" w:eastAsia="微软雅黑" w:hAnsi="微软雅黑" w:hint="eastAsia"/>
              </w:rPr>
              <w:t>内容包括：通过、</w:t>
            </w:r>
            <w:r>
              <w:rPr>
                <w:rFonts w:ascii="微软雅黑" w:eastAsia="微软雅黑" w:hAnsi="微软雅黑"/>
              </w:rPr>
              <w:t>不通过</w:t>
            </w:r>
          </w:p>
        </w:tc>
      </w:tr>
      <w:tr w:rsidR="0024660F" w14:paraId="62E9AD06" w14:textId="77777777" w:rsidTr="00765E31">
        <w:tc>
          <w:tcPr>
            <w:tcW w:w="818" w:type="dxa"/>
          </w:tcPr>
          <w:p w14:paraId="30AC7660" w14:textId="77777777" w:rsidR="0024660F" w:rsidRPr="00BB3B0C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2</w:t>
            </w:r>
          </w:p>
        </w:tc>
        <w:tc>
          <w:tcPr>
            <w:tcW w:w="1843" w:type="dxa"/>
          </w:tcPr>
          <w:p w14:paraId="63461C23" w14:textId="5032EECD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备注</w:t>
            </w:r>
          </w:p>
        </w:tc>
        <w:tc>
          <w:tcPr>
            <w:tcW w:w="1134" w:type="dxa"/>
          </w:tcPr>
          <w:p w14:paraId="13B24DB3" w14:textId="77777777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3A5B7D7B" w14:textId="2D1EB5B3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录入项，验收结果为不通过时，</w:t>
            </w:r>
            <w:r>
              <w:rPr>
                <w:rFonts w:ascii="微软雅黑" w:eastAsia="微软雅黑" w:hAnsi="微软雅黑"/>
              </w:rPr>
              <w:t>该</w:t>
            </w:r>
            <w:r>
              <w:rPr>
                <w:rFonts w:ascii="微软雅黑" w:eastAsia="微软雅黑" w:hAnsi="微软雅黑" w:hint="eastAsia"/>
              </w:rPr>
              <w:t>项为必填。</w:t>
            </w:r>
          </w:p>
        </w:tc>
      </w:tr>
      <w:tr w:rsidR="0024660F" w14:paraId="453007AC" w14:textId="77777777" w:rsidTr="00765E31">
        <w:tc>
          <w:tcPr>
            <w:tcW w:w="818" w:type="dxa"/>
          </w:tcPr>
          <w:p w14:paraId="399FBB1D" w14:textId="77777777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3</w:t>
            </w:r>
          </w:p>
        </w:tc>
        <w:tc>
          <w:tcPr>
            <w:tcW w:w="1843" w:type="dxa"/>
          </w:tcPr>
          <w:p w14:paraId="3FDA0BA5" w14:textId="78A0A40F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功能满足度</w:t>
            </w:r>
          </w:p>
        </w:tc>
        <w:tc>
          <w:tcPr>
            <w:tcW w:w="1134" w:type="dxa"/>
          </w:tcPr>
          <w:p w14:paraId="2AFD970E" w14:textId="77777777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5D98ACF4" w14:textId="6C8C7A73" w:rsidR="0024660F" w:rsidRPr="007E51D1" w:rsidRDefault="0024660F" w:rsidP="0024660F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项，待确定（打分或者为文字描述</w:t>
            </w:r>
            <w:r>
              <w:rPr>
                <w:rFonts w:ascii="微软雅黑" w:eastAsia="微软雅黑" w:hAnsi="微软雅黑"/>
              </w:rPr>
              <w:t>）</w:t>
            </w:r>
            <w:r w:rsidRPr="007E51D1">
              <w:rPr>
                <w:rFonts w:ascii="微软雅黑" w:eastAsia="微软雅黑" w:hAnsi="微软雅黑" w:hint="eastAsia"/>
              </w:rPr>
              <w:t xml:space="preserve"> </w:t>
            </w:r>
          </w:p>
        </w:tc>
      </w:tr>
      <w:tr w:rsidR="0024660F" w14:paraId="4386706E" w14:textId="77777777" w:rsidTr="00765E31">
        <w:tc>
          <w:tcPr>
            <w:tcW w:w="818" w:type="dxa"/>
          </w:tcPr>
          <w:p w14:paraId="5EA33510" w14:textId="77777777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4</w:t>
            </w:r>
          </w:p>
        </w:tc>
        <w:tc>
          <w:tcPr>
            <w:tcW w:w="1843" w:type="dxa"/>
          </w:tcPr>
          <w:p w14:paraId="36379003" w14:textId="559149BA" w:rsidR="0024660F" w:rsidRPr="0024660F" w:rsidRDefault="0024660F" w:rsidP="0024660F">
            <w:pPr>
              <w:rPr>
                <w:color w:val="FFFFFF"/>
                <w:sz w:val="20"/>
                <w:szCs w:val="20"/>
              </w:rPr>
            </w:pPr>
            <w:r w:rsidRPr="0024660F">
              <w:rPr>
                <w:rFonts w:ascii="微软雅黑" w:eastAsia="微软雅黑" w:hAnsi="微软雅黑" w:hint="eastAsia"/>
              </w:rPr>
              <w:t>性能与易用性评分</w:t>
            </w:r>
          </w:p>
        </w:tc>
        <w:tc>
          <w:tcPr>
            <w:tcW w:w="1134" w:type="dxa"/>
          </w:tcPr>
          <w:p w14:paraId="0C9C9DD5" w14:textId="792F1E39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是</w:t>
            </w:r>
          </w:p>
        </w:tc>
        <w:tc>
          <w:tcPr>
            <w:tcW w:w="4303" w:type="dxa"/>
          </w:tcPr>
          <w:p w14:paraId="6F5FA694" w14:textId="1105B482" w:rsidR="0024660F" w:rsidRDefault="0024660F" w:rsidP="00765E31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下拉框选项，待确定（打分或者为文字描述</w:t>
            </w:r>
            <w:r>
              <w:rPr>
                <w:rFonts w:ascii="微软雅黑" w:eastAsia="微软雅黑" w:hAnsi="微软雅黑"/>
              </w:rPr>
              <w:t>）</w:t>
            </w:r>
          </w:p>
        </w:tc>
      </w:tr>
    </w:tbl>
    <w:p w14:paraId="6199102E" w14:textId="50F4B3C3" w:rsidR="00181082" w:rsidRPr="00181082" w:rsidRDefault="00181082" w:rsidP="00B72654">
      <w:pPr>
        <w:pStyle w:val="a3"/>
        <w:ind w:firstLineChars="0" w:firstLine="0"/>
        <w:rPr>
          <w:rFonts w:ascii="微软雅黑" w:eastAsia="微软雅黑" w:hAnsi="微软雅黑"/>
        </w:rPr>
      </w:pPr>
    </w:p>
    <w:p w14:paraId="1157C8B2" w14:textId="77777777" w:rsidR="00507CFE" w:rsidRPr="00B600A4" w:rsidRDefault="00507CFE" w:rsidP="00B600A4">
      <w:pPr>
        <w:rPr>
          <w:rFonts w:ascii="微软雅黑" w:eastAsia="微软雅黑" w:hAnsi="微软雅黑"/>
        </w:rPr>
      </w:pPr>
    </w:p>
    <w:p w14:paraId="65856F2A" w14:textId="08263281" w:rsidR="004773E5" w:rsidRPr="004773E5" w:rsidRDefault="00174FDE" w:rsidP="004773E5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21" w:name="_Toc503431273"/>
      <w:r>
        <w:rPr>
          <w:rFonts w:ascii="微软雅黑" w:eastAsia="微软雅黑" w:hAnsi="微软雅黑"/>
        </w:rPr>
        <w:t>3</w:t>
      </w:r>
      <w:r w:rsidR="00B72654">
        <w:rPr>
          <w:rFonts w:ascii="微软雅黑" w:eastAsia="微软雅黑" w:hAnsi="微软雅黑"/>
        </w:rPr>
        <w:t>.</w:t>
      </w:r>
      <w:r w:rsidR="00C97798">
        <w:rPr>
          <w:rFonts w:ascii="微软雅黑" w:eastAsia="微软雅黑" w:hAnsi="微软雅黑"/>
        </w:rPr>
        <w:t>9</w:t>
      </w:r>
      <w:r w:rsidR="0038666F">
        <w:rPr>
          <w:rFonts w:ascii="微软雅黑" w:eastAsia="微软雅黑" w:hAnsi="微软雅黑"/>
        </w:rPr>
        <w:t xml:space="preserve"> </w:t>
      </w:r>
      <w:r w:rsidR="0038666F">
        <w:rPr>
          <w:rFonts w:ascii="微软雅黑" w:eastAsia="微软雅黑" w:hAnsi="微软雅黑" w:hint="eastAsia"/>
        </w:rPr>
        <w:t>流程查询</w:t>
      </w:r>
      <w:r w:rsidR="001C0F76">
        <w:rPr>
          <w:rFonts w:ascii="微软雅黑" w:eastAsia="微软雅黑" w:hAnsi="微软雅黑" w:hint="eastAsia"/>
        </w:rPr>
        <w:t>、</w:t>
      </w:r>
      <w:r w:rsidR="001C0F76">
        <w:rPr>
          <w:rFonts w:ascii="微软雅黑" w:eastAsia="微软雅黑" w:hAnsi="微软雅黑"/>
        </w:rPr>
        <w:t>处理</w:t>
      </w:r>
      <w:r w:rsidR="009602FA">
        <w:rPr>
          <w:rFonts w:ascii="微软雅黑" w:eastAsia="微软雅黑" w:hAnsi="微软雅黑" w:hint="eastAsia"/>
        </w:rPr>
        <w:t>、</w:t>
      </w:r>
      <w:r w:rsidR="009602FA">
        <w:rPr>
          <w:rFonts w:ascii="微软雅黑" w:eastAsia="微软雅黑" w:hAnsi="微软雅黑"/>
        </w:rPr>
        <w:t>变更</w:t>
      </w:r>
      <w:bookmarkEnd w:id="21"/>
    </w:p>
    <w:p w14:paraId="589EC1FE" w14:textId="284304BB" w:rsidR="00A33563" w:rsidRDefault="007A1AED" w:rsidP="009C1DE0">
      <w:pPr>
        <w:pStyle w:val="a3"/>
        <w:ind w:leftChars="-21" w:left="-44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、</w:t>
      </w:r>
      <w:r w:rsidR="009C1DE0">
        <w:rPr>
          <w:rFonts w:ascii="微软雅黑" w:eastAsia="微软雅黑" w:hAnsi="微软雅黑" w:hint="eastAsia"/>
        </w:rPr>
        <w:t>增加</w:t>
      </w:r>
      <w:r w:rsidR="009C1DE0">
        <w:rPr>
          <w:rFonts w:ascii="微软雅黑" w:eastAsia="微软雅黑" w:hAnsi="微软雅黑"/>
        </w:rPr>
        <w:t>流程查询菜单，</w:t>
      </w:r>
      <w:r w:rsidR="004773E5">
        <w:rPr>
          <w:rFonts w:ascii="微软雅黑" w:eastAsia="微软雅黑" w:hAnsi="微软雅黑" w:hint="eastAsia"/>
        </w:rPr>
        <w:t>每个</w:t>
      </w:r>
      <w:r w:rsidR="004773E5">
        <w:rPr>
          <w:rFonts w:ascii="微软雅黑" w:eastAsia="微软雅黑" w:hAnsi="微软雅黑"/>
        </w:rPr>
        <w:t>环节的处理人都</w:t>
      </w:r>
      <w:r w:rsidR="009C1DE0">
        <w:rPr>
          <w:rFonts w:ascii="微软雅黑" w:eastAsia="微软雅黑" w:hAnsi="微软雅黑" w:hint="eastAsia"/>
        </w:rPr>
        <w:t>可以</w:t>
      </w:r>
      <w:r w:rsidR="009C1DE0">
        <w:rPr>
          <w:rFonts w:ascii="微软雅黑" w:eastAsia="微软雅黑" w:hAnsi="微软雅黑"/>
        </w:rPr>
        <w:t>查看</w:t>
      </w:r>
      <w:r w:rsidR="009C1DE0">
        <w:rPr>
          <w:rFonts w:ascii="微软雅黑" w:eastAsia="微软雅黑" w:hAnsi="微软雅黑" w:hint="eastAsia"/>
        </w:rPr>
        <w:t>到</w:t>
      </w:r>
      <w:r w:rsidR="009C1DE0">
        <w:rPr>
          <w:rFonts w:ascii="微软雅黑" w:eastAsia="微软雅黑" w:hAnsi="微软雅黑"/>
        </w:rPr>
        <w:t>自己</w:t>
      </w:r>
      <w:r w:rsidR="004B2BEE">
        <w:rPr>
          <w:rFonts w:ascii="微软雅黑" w:eastAsia="微软雅黑" w:hAnsi="微软雅黑" w:hint="eastAsia"/>
        </w:rPr>
        <w:t>名下</w:t>
      </w:r>
      <w:r w:rsidR="009C1DE0">
        <w:rPr>
          <w:rFonts w:ascii="微软雅黑" w:eastAsia="微软雅黑" w:hAnsi="微软雅黑"/>
        </w:rPr>
        <w:t>的需求</w:t>
      </w:r>
      <w:r w:rsidR="00C11656">
        <w:rPr>
          <w:rFonts w:ascii="微软雅黑" w:eastAsia="微软雅黑" w:hAnsi="微软雅黑" w:hint="eastAsia"/>
        </w:rPr>
        <w:t>，</w:t>
      </w:r>
      <w:r w:rsidR="009C1DE0">
        <w:rPr>
          <w:rFonts w:ascii="微软雅黑" w:eastAsia="微软雅黑" w:hAnsi="微软雅黑"/>
        </w:rPr>
        <w:t>列表</w:t>
      </w:r>
      <w:r w:rsidR="00C11656">
        <w:rPr>
          <w:rFonts w:ascii="微软雅黑" w:eastAsia="微软雅黑" w:hAnsi="微软雅黑" w:hint="eastAsia"/>
        </w:rPr>
        <w:t>展示</w:t>
      </w:r>
      <w:r>
        <w:rPr>
          <w:rFonts w:ascii="微软雅黑" w:eastAsia="微软雅黑" w:hAnsi="微软雅黑" w:hint="eastAsia"/>
        </w:rPr>
        <w:t>。</w:t>
      </w:r>
      <w:r w:rsidR="00415E24">
        <w:rPr>
          <w:rFonts w:ascii="微软雅黑" w:eastAsia="微软雅黑" w:hAnsi="微软雅黑" w:hint="eastAsia"/>
        </w:rPr>
        <w:t>可</w:t>
      </w:r>
      <w:r w:rsidR="00415E24">
        <w:rPr>
          <w:rFonts w:ascii="微软雅黑" w:eastAsia="微软雅黑" w:hAnsi="微软雅黑"/>
        </w:rPr>
        <w:t>导出</w:t>
      </w:r>
      <w:r w:rsidR="000004E6">
        <w:rPr>
          <w:rFonts w:ascii="微软雅黑" w:eastAsia="微软雅黑" w:hAnsi="微软雅黑" w:hint="eastAsia"/>
        </w:rPr>
        <w:t>excel</w:t>
      </w:r>
      <w:r w:rsidR="00415E24">
        <w:rPr>
          <w:rFonts w:ascii="微软雅黑" w:eastAsia="微软雅黑" w:hAnsi="微软雅黑"/>
        </w:rPr>
        <w:t>。</w:t>
      </w:r>
    </w:p>
    <w:p w14:paraId="333EB9C3" w14:textId="0AD3D740" w:rsidR="0090561D" w:rsidRPr="0090561D" w:rsidRDefault="0090561D" w:rsidP="0090561D">
      <w:pPr>
        <w:pStyle w:val="a3"/>
        <w:ind w:leftChars="-21" w:left="-44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流程</w:t>
      </w:r>
      <w:r>
        <w:rPr>
          <w:rFonts w:ascii="微软雅黑" w:eastAsia="微软雅黑" w:hAnsi="微软雅黑"/>
        </w:rPr>
        <w:t>列表</w:t>
      </w:r>
      <w:r>
        <w:rPr>
          <w:rFonts w:ascii="微软雅黑" w:eastAsia="微软雅黑" w:hAnsi="微软雅黑" w:hint="eastAsia"/>
        </w:rPr>
        <w:t>字段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需求</w:t>
      </w:r>
      <w:r>
        <w:rPr>
          <w:rFonts w:ascii="微软雅黑" w:eastAsia="微软雅黑" w:hAnsi="微软雅黑"/>
        </w:rPr>
        <w:t>编号</w:t>
      </w:r>
      <w:r>
        <w:rPr>
          <w:rFonts w:ascii="微软雅黑" w:eastAsia="微软雅黑" w:hAnsi="微软雅黑" w:hint="eastAsia"/>
        </w:rPr>
        <w:t>、需求</w:t>
      </w:r>
      <w:r>
        <w:rPr>
          <w:rFonts w:ascii="微软雅黑" w:eastAsia="微软雅黑" w:hAnsi="微软雅黑"/>
        </w:rPr>
        <w:t>名称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提出人</w:t>
      </w:r>
      <w:r>
        <w:rPr>
          <w:rFonts w:ascii="微软雅黑" w:eastAsia="微软雅黑" w:hAnsi="微软雅黑" w:hint="eastAsia"/>
        </w:rPr>
        <w:t>、提出人</w:t>
      </w:r>
      <w:r>
        <w:rPr>
          <w:rFonts w:ascii="微软雅黑" w:eastAsia="微软雅黑" w:hAnsi="微软雅黑"/>
        </w:rPr>
        <w:t>业务部门</w:t>
      </w:r>
      <w:r>
        <w:rPr>
          <w:rFonts w:ascii="微软雅黑" w:eastAsia="微软雅黑" w:hAnsi="微软雅黑" w:hint="eastAsia"/>
        </w:rPr>
        <w:t>、需求</w:t>
      </w:r>
      <w:r>
        <w:rPr>
          <w:rFonts w:ascii="微软雅黑" w:eastAsia="微软雅黑" w:hAnsi="微软雅黑"/>
        </w:rPr>
        <w:t>创建时间</w:t>
      </w:r>
      <w:r>
        <w:rPr>
          <w:rFonts w:ascii="微软雅黑" w:eastAsia="微软雅黑" w:hAnsi="微软雅黑" w:hint="eastAsia"/>
        </w:rPr>
        <w:t>、需求</w:t>
      </w:r>
      <w:r>
        <w:rPr>
          <w:rFonts w:ascii="微软雅黑" w:eastAsia="微软雅黑" w:hAnsi="微软雅黑"/>
        </w:rPr>
        <w:t>状态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当前处理人</w:t>
      </w:r>
      <w:r>
        <w:rPr>
          <w:rFonts w:ascii="微软雅黑" w:eastAsia="微软雅黑" w:hAnsi="微软雅黑" w:hint="eastAsia"/>
        </w:rPr>
        <w:t>、录入</w:t>
      </w:r>
      <w:r>
        <w:rPr>
          <w:rFonts w:ascii="微软雅黑" w:eastAsia="微软雅黑" w:hAnsi="微软雅黑"/>
        </w:rPr>
        <w:t>人、需求</w:t>
      </w:r>
      <w:r>
        <w:rPr>
          <w:rFonts w:ascii="微软雅黑" w:eastAsia="微软雅黑" w:hAnsi="微软雅黑" w:hint="eastAsia"/>
        </w:rPr>
        <w:t>开发</w:t>
      </w:r>
      <w:r>
        <w:rPr>
          <w:rFonts w:ascii="微软雅黑" w:eastAsia="微软雅黑" w:hAnsi="微软雅黑"/>
        </w:rPr>
        <w:t>池。</w:t>
      </w:r>
    </w:p>
    <w:p w14:paraId="23FFEECD" w14:textId="65A9E9C7" w:rsidR="004B2A90" w:rsidRPr="002464F0" w:rsidRDefault="00AD3F47" w:rsidP="009A2070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2464F0">
        <w:rPr>
          <w:rFonts w:ascii="微软雅黑" w:eastAsia="微软雅黑" w:hAnsi="微软雅黑" w:hint="eastAsia"/>
        </w:rPr>
        <w:t>待自己</w:t>
      </w:r>
      <w:r w:rsidRPr="002464F0">
        <w:rPr>
          <w:rFonts w:ascii="微软雅黑" w:eastAsia="微软雅黑" w:hAnsi="微软雅黑"/>
        </w:rPr>
        <w:t>处理的需求可点开进行处理。</w:t>
      </w:r>
    </w:p>
    <w:p w14:paraId="607440C6" w14:textId="47D48846" w:rsidR="007A1AED" w:rsidRPr="002464F0" w:rsidRDefault="002464F0" w:rsidP="002464F0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、</w:t>
      </w:r>
      <w:r w:rsidR="00AD3F47" w:rsidRPr="002464F0">
        <w:rPr>
          <w:rFonts w:ascii="微软雅黑" w:eastAsia="微软雅黑" w:hAnsi="微软雅黑"/>
        </w:rPr>
        <w:t>已</w:t>
      </w:r>
      <w:r w:rsidR="00AD3F47" w:rsidRPr="002464F0">
        <w:rPr>
          <w:rFonts w:ascii="微软雅黑" w:eastAsia="微软雅黑" w:hAnsi="微软雅黑" w:hint="eastAsia"/>
        </w:rPr>
        <w:t>处理</w:t>
      </w:r>
      <w:r w:rsidR="00AD3F47" w:rsidRPr="002464F0">
        <w:rPr>
          <w:rFonts w:ascii="微软雅黑" w:eastAsia="微软雅黑" w:hAnsi="微软雅黑"/>
        </w:rPr>
        <w:t>的需求，点开后可查看</w:t>
      </w:r>
      <w:r w:rsidR="00A33563" w:rsidRPr="002464F0">
        <w:rPr>
          <w:rFonts w:ascii="微软雅黑" w:eastAsia="微软雅黑" w:hAnsi="微软雅黑" w:hint="eastAsia"/>
        </w:rPr>
        <w:t>到</w:t>
      </w:r>
      <w:r w:rsidR="00A33563" w:rsidRPr="002464F0">
        <w:rPr>
          <w:rFonts w:ascii="微软雅黑" w:eastAsia="微软雅黑" w:hAnsi="微软雅黑"/>
        </w:rPr>
        <w:t>每个环节处理的</w:t>
      </w:r>
      <w:r w:rsidR="00A33563" w:rsidRPr="002464F0">
        <w:rPr>
          <w:rFonts w:ascii="微软雅黑" w:eastAsia="微软雅黑" w:hAnsi="微软雅黑" w:hint="eastAsia"/>
        </w:rPr>
        <w:t>详细内容</w:t>
      </w:r>
      <w:r w:rsidR="00A33563" w:rsidRPr="002464F0">
        <w:rPr>
          <w:rFonts w:ascii="微软雅黑" w:eastAsia="微软雅黑" w:hAnsi="微软雅黑"/>
        </w:rPr>
        <w:t>。</w:t>
      </w:r>
    </w:p>
    <w:p w14:paraId="37353613" w14:textId="685AEF94" w:rsidR="00E571F6" w:rsidRDefault="00E571F6" w:rsidP="009A207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提出人可以发起催办，填写催办原因。</w:t>
      </w:r>
      <w:r w:rsidR="00563599"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 w:hint="eastAsia"/>
        </w:rPr>
        <w:t>给流程的当前处理人</w:t>
      </w:r>
      <w:r w:rsidR="00EB1E00">
        <w:rPr>
          <w:rFonts w:ascii="微软雅黑" w:eastAsia="微软雅黑" w:hAnsi="微软雅黑" w:hint="eastAsia"/>
        </w:rPr>
        <w:t>发送通知。</w:t>
      </w:r>
      <w:r w:rsidR="00B923BD">
        <w:rPr>
          <w:rFonts w:ascii="微软雅黑" w:eastAsia="微软雅黑" w:hAnsi="微软雅黑" w:hint="eastAsia"/>
        </w:rPr>
        <w:t>（二期）</w:t>
      </w:r>
    </w:p>
    <w:p w14:paraId="23B77C77" w14:textId="61C0DAD2" w:rsidR="005D73F8" w:rsidRDefault="00BE135E" w:rsidP="009A2070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补充</w:t>
      </w:r>
      <w:r w:rsidR="009602FA">
        <w:rPr>
          <w:rFonts w:ascii="微软雅黑" w:eastAsia="微软雅黑" w:hAnsi="微软雅黑" w:hint="eastAsia"/>
        </w:rPr>
        <w:t>文档</w:t>
      </w:r>
      <w:r w:rsidR="009602FA">
        <w:rPr>
          <w:rFonts w:ascii="微软雅黑" w:eastAsia="微软雅黑" w:hAnsi="微软雅黑"/>
        </w:rPr>
        <w:t>：</w:t>
      </w:r>
      <w:r w:rsidR="005D73F8">
        <w:rPr>
          <w:rFonts w:ascii="微软雅黑" w:eastAsia="微软雅黑" w:hAnsi="微软雅黑" w:hint="eastAsia"/>
        </w:rPr>
        <w:t>需求</w:t>
      </w:r>
      <w:r w:rsidR="005D73F8">
        <w:rPr>
          <w:rFonts w:ascii="微软雅黑" w:eastAsia="微软雅黑" w:hAnsi="微软雅黑"/>
        </w:rPr>
        <w:t>组业务代表</w:t>
      </w:r>
      <w:r w:rsidR="005D73F8">
        <w:rPr>
          <w:rFonts w:ascii="微软雅黑" w:eastAsia="微软雅黑" w:hAnsi="微软雅黑" w:hint="eastAsia"/>
        </w:rPr>
        <w:t>已经</w:t>
      </w:r>
      <w:r w:rsidR="005D73F8">
        <w:rPr>
          <w:rFonts w:ascii="微软雅黑" w:eastAsia="微软雅黑" w:hAnsi="微软雅黑"/>
        </w:rPr>
        <w:t>处理过的需求，可以再次编辑，</w:t>
      </w:r>
      <w:r w:rsidR="005D73F8">
        <w:rPr>
          <w:rFonts w:ascii="微软雅黑" w:eastAsia="微软雅黑" w:hAnsi="微软雅黑" w:hint="eastAsia"/>
        </w:rPr>
        <w:t>仅</w:t>
      </w:r>
      <w:r w:rsidR="005D73F8">
        <w:rPr>
          <w:rFonts w:ascii="微软雅黑" w:eastAsia="微软雅黑" w:hAnsi="微软雅黑"/>
        </w:rPr>
        <w:t>能进行补充需求</w:t>
      </w:r>
      <w:r w:rsidR="005D73F8">
        <w:rPr>
          <w:rFonts w:ascii="微软雅黑" w:eastAsia="微软雅黑" w:hAnsi="微软雅黑" w:hint="eastAsia"/>
        </w:rPr>
        <w:t>文档</w:t>
      </w:r>
      <w:r w:rsidR="00152CE3">
        <w:rPr>
          <w:rFonts w:ascii="微软雅黑" w:eastAsia="微软雅黑" w:hAnsi="微软雅黑" w:hint="eastAsia"/>
        </w:rPr>
        <w:t>操作</w:t>
      </w:r>
      <w:r w:rsidR="00AC38D9">
        <w:rPr>
          <w:rFonts w:ascii="微软雅黑" w:eastAsia="微软雅黑" w:hAnsi="微软雅黑" w:hint="eastAsia"/>
        </w:rPr>
        <w:t>。</w:t>
      </w:r>
      <w:r w:rsidR="00F918D2">
        <w:rPr>
          <w:rFonts w:ascii="微软雅黑" w:eastAsia="微软雅黑" w:hAnsi="微软雅黑" w:hint="eastAsia"/>
        </w:rPr>
        <w:t>（二期）</w:t>
      </w:r>
    </w:p>
    <w:p w14:paraId="728B6EF1" w14:textId="373A13DB" w:rsidR="009602FA" w:rsidRPr="002A1EEE" w:rsidRDefault="002464F0" w:rsidP="002A1EEE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、</w:t>
      </w:r>
      <w:r w:rsidR="009602FA" w:rsidRPr="002A1EEE">
        <w:rPr>
          <w:rFonts w:ascii="微软雅黑" w:eastAsia="微软雅黑" w:hAnsi="微软雅黑"/>
        </w:rPr>
        <w:t>开发版本变更：</w:t>
      </w:r>
      <w:r w:rsidR="009602FA" w:rsidRPr="002A1EEE">
        <w:rPr>
          <w:rFonts w:ascii="微软雅黑" w:eastAsia="微软雅黑" w:hAnsi="微软雅黑" w:hint="eastAsia"/>
        </w:rPr>
        <w:t>流程</w:t>
      </w:r>
      <w:r w:rsidR="009602FA" w:rsidRPr="002A1EEE">
        <w:rPr>
          <w:rFonts w:ascii="微软雅黑" w:eastAsia="微软雅黑" w:hAnsi="微软雅黑"/>
        </w:rPr>
        <w:t>待议</w:t>
      </w:r>
      <w:r w:rsidR="00B72654" w:rsidRPr="002A1EEE">
        <w:rPr>
          <w:rFonts w:ascii="微软雅黑" w:eastAsia="微软雅黑" w:hAnsi="微软雅黑" w:hint="eastAsia"/>
        </w:rPr>
        <w:t>，</w:t>
      </w:r>
      <w:r w:rsidR="00B72654" w:rsidRPr="002A1EEE">
        <w:rPr>
          <w:rFonts w:ascii="微软雅黑" w:eastAsia="微软雅黑" w:hAnsi="微软雅黑"/>
        </w:rPr>
        <w:t>如版本上线时间变更，版本中需求变更。</w:t>
      </w:r>
    </w:p>
    <w:p w14:paraId="258238F6" w14:textId="4D5F1561" w:rsidR="00AC38D9" w:rsidRPr="002A1EEE" w:rsidRDefault="002464F0" w:rsidP="002464F0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 w:hint="eastAsia"/>
        </w:rPr>
        <w:t>、</w:t>
      </w:r>
      <w:r w:rsidR="009602FA" w:rsidRPr="002A1EEE">
        <w:rPr>
          <w:rFonts w:ascii="微软雅黑" w:eastAsia="微软雅黑" w:hAnsi="微软雅黑"/>
        </w:rPr>
        <w:t>需求关闭：需求组业务代表可以对需求流程进行关闭操作。</w:t>
      </w:r>
    </w:p>
    <w:p w14:paraId="15EB145D" w14:textId="67AD3EB5" w:rsidR="00D7294B" w:rsidRDefault="002464F0" w:rsidP="00F860CC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8</w:t>
      </w:r>
      <w:r w:rsidR="00F860CC">
        <w:rPr>
          <w:rFonts w:ascii="微软雅黑" w:eastAsia="微软雅黑" w:hAnsi="微软雅黑" w:hint="eastAsia"/>
        </w:rPr>
        <w:t>、</w:t>
      </w:r>
      <w:r w:rsidR="00D7294B" w:rsidRPr="00F860CC">
        <w:rPr>
          <w:rFonts w:ascii="微软雅黑" w:eastAsia="微软雅黑" w:hAnsi="微软雅黑" w:hint="eastAsia"/>
        </w:rPr>
        <w:t>变更</w:t>
      </w:r>
      <w:r w:rsidR="00D7294B" w:rsidRPr="00F860CC">
        <w:rPr>
          <w:rFonts w:ascii="微软雅黑" w:eastAsia="微软雅黑" w:hAnsi="微软雅黑"/>
        </w:rPr>
        <w:t>开发负责人：需求池负责人可以修改开发任务的负责人。</w:t>
      </w:r>
    </w:p>
    <w:p w14:paraId="40883CFD" w14:textId="08C9841D" w:rsidR="004817E7" w:rsidRPr="00F860CC" w:rsidRDefault="004817E7" w:rsidP="00F860C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9、业务</w:t>
      </w:r>
      <w:r>
        <w:rPr>
          <w:rFonts w:ascii="微软雅黑" w:eastAsia="微软雅黑" w:hAnsi="微软雅黑"/>
        </w:rPr>
        <w:t>部门与业务代表对应关系</w:t>
      </w:r>
      <w:r>
        <w:rPr>
          <w:rFonts w:ascii="微软雅黑" w:eastAsia="微软雅黑" w:hAnsi="微软雅黑" w:hint="eastAsia"/>
        </w:rPr>
        <w:t>配置</w:t>
      </w:r>
      <w:r>
        <w:rPr>
          <w:rFonts w:ascii="微软雅黑" w:eastAsia="微软雅黑" w:hAnsi="微软雅黑"/>
        </w:rPr>
        <w:t>。</w:t>
      </w:r>
    </w:p>
    <w:p w14:paraId="5650F0A9" w14:textId="0456E98D" w:rsidR="001B46EA" w:rsidRPr="004773E5" w:rsidRDefault="001B46EA" w:rsidP="001B46EA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22" w:name="_Toc503431274"/>
      <w:r>
        <w:rPr>
          <w:rFonts w:ascii="微软雅黑" w:eastAsia="微软雅黑" w:hAnsi="微软雅黑"/>
        </w:rPr>
        <w:t>3.1</w:t>
      </w:r>
      <w:r w:rsidR="00C97798">
        <w:rPr>
          <w:rFonts w:ascii="微软雅黑" w:eastAsia="微软雅黑" w:hAnsi="微软雅黑"/>
        </w:rPr>
        <w:t>0</w:t>
      </w:r>
      <w:r>
        <w:rPr>
          <w:rFonts w:ascii="微软雅黑" w:eastAsia="微软雅黑" w:hAnsi="微软雅黑"/>
        </w:rPr>
        <w:t xml:space="preserve"> </w:t>
      </w:r>
      <w:r w:rsidR="002A1EEE">
        <w:rPr>
          <w:rFonts w:ascii="微软雅黑" w:eastAsia="微软雅黑" w:hAnsi="微软雅黑" w:hint="eastAsia"/>
        </w:rPr>
        <w:t>需求</w:t>
      </w:r>
      <w:r w:rsidR="002A1EEE">
        <w:rPr>
          <w:rFonts w:ascii="微软雅黑" w:eastAsia="微软雅黑" w:hAnsi="微软雅黑"/>
        </w:rPr>
        <w:t>延期</w:t>
      </w:r>
      <w:r w:rsidR="0045654D">
        <w:rPr>
          <w:rFonts w:ascii="微软雅黑" w:eastAsia="微软雅黑" w:hAnsi="微软雅黑" w:hint="eastAsia"/>
        </w:rPr>
        <w:t>（</w:t>
      </w:r>
      <w:r w:rsidR="0045654D">
        <w:rPr>
          <w:rFonts w:ascii="微软雅黑" w:eastAsia="微软雅黑" w:hAnsi="微软雅黑"/>
        </w:rPr>
        <w:t>OA</w:t>
      </w:r>
      <w:r w:rsidR="0045654D">
        <w:rPr>
          <w:rFonts w:ascii="微软雅黑" w:eastAsia="微软雅黑" w:hAnsi="微软雅黑" w:hint="eastAsia"/>
        </w:rPr>
        <w:t>和自建平台）</w:t>
      </w:r>
      <w:bookmarkEnd w:id="22"/>
      <w:r w:rsidR="00AD6CCF">
        <w:rPr>
          <w:rFonts w:ascii="微软雅黑" w:eastAsia="微软雅黑" w:hAnsi="微软雅黑" w:hint="eastAsia"/>
        </w:rPr>
        <w:t>*</w:t>
      </w:r>
    </w:p>
    <w:p w14:paraId="02F05351" w14:textId="77777777" w:rsidR="00B202D4" w:rsidRPr="00B202D4" w:rsidRDefault="009E7B1D" w:rsidP="00D7294B">
      <w:pPr>
        <w:rPr>
          <w:rFonts w:ascii="微软雅黑" w:eastAsia="微软雅黑" w:hAnsi="微软雅黑"/>
          <w:b/>
        </w:rPr>
      </w:pPr>
      <w:r w:rsidRPr="00B202D4">
        <w:rPr>
          <w:rFonts w:ascii="微软雅黑" w:eastAsia="微软雅黑" w:hAnsi="微软雅黑" w:hint="eastAsia"/>
          <w:b/>
        </w:rPr>
        <w:t>开发</w:t>
      </w:r>
      <w:r w:rsidRPr="00B202D4">
        <w:rPr>
          <w:rFonts w:ascii="微软雅黑" w:eastAsia="微软雅黑" w:hAnsi="微软雅黑"/>
          <w:b/>
        </w:rPr>
        <w:t>过程中</w:t>
      </w:r>
      <w:r w:rsidR="00B202D4" w:rsidRPr="00B202D4">
        <w:rPr>
          <w:rFonts w:ascii="微软雅黑" w:eastAsia="微软雅黑" w:hAnsi="微软雅黑" w:hint="eastAsia"/>
          <w:b/>
        </w:rPr>
        <w:t>延期</w:t>
      </w:r>
    </w:p>
    <w:p w14:paraId="736B4D4A" w14:textId="43AC5859" w:rsidR="009E7B1D" w:rsidRDefault="00B202D4" w:rsidP="0056567C">
      <w:pPr>
        <w:ind w:firstLineChars="150" w:firstLine="315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开发的过程中</w:t>
      </w:r>
      <w:r w:rsidR="009E7B1D">
        <w:rPr>
          <w:rFonts w:ascii="微软雅黑" w:eastAsia="微软雅黑" w:hAnsi="微软雅黑" w:hint="eastAsia"/>
        </w:rPr>
        <w:t>需求</w:t>
      </w:r>
      <w:r w:rsidR="009E7B1D">
        <w:rPr>
          <w:rFonts w:ascii="微软雅黑" w:eastAsia="微软雅黑" w:hAnsi="微软雅黑"/>
        </w:rPr>
        <w:t>需要延</w:t>
      </w:r>
      <w:r w:rsidR="008A319F">
        <w:rPr>
          <w:rFonts w:ascii="微软雅黑" w:eastAsia="微软雅黑" w:hAnsi="微软雅黑"/>
        </w:rPr>
        <w:t>期</w:t>
      </w:r>
      <w:r w:rsidR="000064E9">
        <w:rPr>
          <w:rFonts w:ascii="微软雅黑" w:eastAsia="微软雅黑" w:hAnsi="微软雅黑" w:hint="eastAsia"/>
        </w:rPr>
        <w:t>（将）</w:t>
      </w:r>
      <w:r w:rsidR="008A319F">
        <w:rPr>
          <w:rFonts w:ascii="微软雅黑" w:eastAsia="微软雅黑" w:hAnsi="微软雅黑"/>
        </w:rPr>
        <w:t>，</w:t>
      </w:r>
      <w:r w:rsidR="009E7B1D">
        <w:rPr>
          <w:rFonts w:ascii="微软雅黑" w:eastAsia="微软雅黑" w:hAnsi="微软雅黑"/>
        </w:rPr>
        <w:t>要</w:t>
      </w:r>
      <w:r w:rsidR="00F308EA">
        <w:rPr>
          <w:rFonts w:ascii="微软雅黑" w:eastAsia="微软雅黑" w:hAnsi="微软雅黑" w:hint="eastAsia"/>
        </w:rPr>
        <w:t>在系统中</w:t>
      </w:r>
      <w:r w:rsidR="009E7B1D">
        <w:rPr>
          <w:rFonts w:ascii="微软雅黑" w:eastAsia="微软雅黑" w:hAnsi="微软雅黑" w:hint="eastAsia"/>
        </w:rPr>
        <w:t>发起</w:t>
      </w:r>
      <w:r w:rsidR="009E7B1D">
        <w:rPr>
          <w:rFonts w:ascii="微软雅黑" w:eastAsia="微软雅黑" w:hAnsi="微软雅黑"/>
        </w:rPr>
        <w:t>延期申请，</w:t>
      </w:r>
      <w:r w:rsidR="009E7B1D">
        <w:rPr>
          <w:rFonts w:ascii="微软雅黑" w:eastAsia="微软雅黑" w:hAnsi="微软雅黑" w:hint="eastAsia"/>
        </w:rPr>
        <w:t>由</w:t>
      </w:r>
      <w:r w:rsidR="009E7B1D">
        <w:rPr>
          <w:rFonts w:ascii="微软雅黑" w:eastAsia="微软雅黑" w:hAnsi="微软雅黑"/>
        </w:rPr>
        <w:t>相关人员审批。</w:t>
      </w:r>
    </w:p>
    <w:p w14:paraId="4765F3CB" w14:textId="2BAA4687" w:rsidR="00E9236D" w:rsidRDefault="00796245" w:rsidP="00D7294B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3E606057" wp14:editId="429EA405">
            <wp:extent cx="5490323" cy="11620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92721" cy="1162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20650" w14:textId="02A6DEF0" w:rsidR="009E7B1D" w:rsidRPr="009E7B1D" w:rsidRDefault="00CF5317" w:rsidP="009A2070">
      <w:pPr>
        <w:pStyle w:val="a3"/>
        <w:numPr>
          <w:ilvl w:val="0"/>
          <w:numId w:val="4"/>
        </w:numPr>
        <w:ind w:left="284" w:firstLineChars="67" w:firstLine="14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由</w:t>
      </w:r>
      <w:r>
        <w:rPr>
          <w:rFonts w:ascii="微软雅黑" w:eastAsia="微软雅黑" w:hAnsi="微软雅黑"/>
        </w:rPr>
        <w:t>开发人员</w:t>
      </w:r>
      <w:r w:rsidR="009E7B1D" w:rsidRPr="009E7B1D">
        <w:rPr>
          <w:rFonts w:ascii="微软雅黑" w:eastAsia="微软雅黑" w:hAnsi="微软雅黑"/>
        </w:rPr>
        <w:t>在</w:t>
      </w:r>
      <w:r w:rsidR="009E7B1D" w:rsidRPr="009E7B1D">
        <w:rPr>
          <w:rFonts w:ascii="微软雅黑" w:eastAsia="微软雅黑" w:hAnsi="微软雅黑" w:hint="eastAsia"/>
        </w:rPr>
        <w:t>OA</w:t>
      </w:r>
      <w:r>
        <w:rPr>
          <w:rFonts w:ascii="微软雅黑" w:eastAsia="微软雅黑" w:hAnsi="微软雅黑" w:hint="eastAsia"/>
        </w:rPr>
        <w:t>或</w:t>
      </w:r>
      <w:r w:rsidR="009E7B1D" w:rsidRPr="009E7B1D">
        <w:rPr>
          <w:rFonts w:ascii="微软雅黑" w:eastAsia="微软雅黑" w:hAnsi="微软雅黑"/>
        </w:rPr>
        <w:t>自建研发平台中</w:t>
      </w:r>
      <w:r>
        <w:rPr>
          <w:rFonts w:ascii="微软雅黑" w:eastAsia="微软雅黑" w:hAnsi="微软雅黑" w:hint="eastAsia"/>
        </w:rPr>
        <w:t>选择</w:t>
      </w:r>
      <w:r>
        <w:rPr>
          <w:rFonts w:ascii="微软雅黑" w:eastAsia="微软雅黑" w:hAnsi="微软雅黑"/>
        </w:rPr>
        <w:t>相应的开发任务</w:t>
      </w:r>
      <w:r w:rsidR="009E7B1D" w:rsidRPr="009E7B1D">
        <w:rPr>
          <w:rFonts w:ascii="微软雅黑" w:eastAsia="微软雅黑" w:hAnsi="微软雅黑"/>
        </w:rPr>
        <w:t>发起</w:t>
      </w:r>
      <w:r w:rsidR="00D61924">
        <w:rPr>
          <w:rFonts w:ascii="微软雅黑" w:eastAsia="微软雅黑" w:hAnsi="微软雅黑" w:hint="eastAsia"/>
        </w:rPr>
        <w:t>延期请求。</w:t>
      </w:r>
    </w:p>
    <w:p w14:paraId="4E827D41" w14:textId="78716C7E" w:rsidR="00451EB5" w:rsidRDefault="009E7B1D" w:rsidP="009A2070">
      <w:pPr>
        <w:pStyle w:val="a3"/>
        <w:numPr>
          <w:ilvl w:val="0"/>
          <w:numId w:val="4"/>
        </w:numPr>
        <w:ind w:left="284" w:firstLineChars="67" w:firstLine="14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发起</w:t>
      </w:r>
      <w:r>
        <w:rPr>
          <w:rFonts w:ascii="微软雅黑" w:eastAsia="微软雅黑" w:hAnsi="微软雅黑"/>
        </w:rPr>
        <w:t>申请</w:t>
      </w:r>
      <w:r w:rsidRPr="009E7B1D">
        <w:rPr>
          <w:rFonts w:ascii="微软雅黑" w:eastAsia="微软雅黑" w:hAnsi="微软雅黑" w:hint="eastAsia"/>
        </w:rPr>
        <w:t>需要</w:t>
      </w:r>
      <w:r w:rsidRPr="009E7B1D">
        <w:rPr>
          <w:rFonts w:ascii="微软雅黑" w:eastAsia="微软雅黑" w:hAnsi="微软雅黑"/>
        </w:rPr>
        <w:t>填写</w:t>
      </w:r>
      <w:r w:rsidRPr="009E7B1D">
        <w:rPr>
          <w:rFonts w:ascii="微软雅黑" w:eastAsia="微软雅黑" w:hAnsi="微软雅黑" w:hint="eastAsia"/>
        </w:rPr>
        <w:t>更改后</w:t>
      </w:r>
      <w:r w:rsidRPr="009E7B1D">
        <w:rPr>
          <w:rFonts w:ascii="微软雅黑" w:eastAsia="微软雅黑" w:hAnsi="微软雅黑"/>
        </w:rPr>
        <w:t>的预计上线时间，修改原因。</w:t>
      </w:r>
    </w:p>
    <w:p w14:paraId="25D1D828" w14:textId="13AC34A4" w:rsidR="00FD3D0C" w:rsidRDefault="00FD3D0C" w:rsidP="009A2070">
      <w:pPr>
        <w:pStyle w:val="a3"/>
        <w:numPr>
          <w:ilvl w:val="0"/>
          <w:numId w:val="4"/>
        </w:numPr>
        <w:ind w:left="284" w:firstLineChars="67" w:firstLine="14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如果一个</w:t>
      </w:r>
      <w:r>
        <w:rPr>
          <w:rFonts w:ascii="微软雅黑" w:eastAsia="微软雅黑" w:hAnsi="微软雅黑"/>
        </w:rPr>
        <w:t>需求有多个开发任务，其中一个开发任务发起延期，</w:t>
      </w:r>
      <w:r>
        <w:rPr>
          <w:rFonts w:ascii="微软雅黑" w:eastAsia="微软雅黑" w:hAnsi="微软雅黑" w:hint="eastAsia"/>
        </w:rPr>
        <w:t>审批</w:t>
      </w:r>
      <w:r>
        <w:rPr>
          <w:rFonts w:ascii="微软雅黑" w:eastAsia="微软雅黑" w:hAnsi="微软雅黑"/>
        </w:rPr>
        <w:t>通过后，其他开</w:t>
      </w:r>
      <w:r w:rsidR="00CA0D9B">
        <w:rPr>
          <w:rFonts w:ascii="微软雅黑" w:eastAsia="微软雅黑" w:hAnsi="微软雅黑" w:hint="eastAsia"/>
        </w:rPr>
        <w:t xml:space="preserve">    </w:t>
      </w:r>
      <w:r w:rsidR="00CA0D9B">
        <w:rPr>
          <w:rFonts w:ascii="微软雅黑" w:eastAsia="微软雅黑" w:hAnsi="微软雅黑"/>
        </w:rPr>
        <w:t xml:space="preserve">   </w:t>
      </w:r>
      <w:r>
        <w:rPr>
          <w:rFonts w:ascii="微软雅黑" w:eastAsia="微软雅黑" w:hAnsi="微软雅黑"/>
        </w:rPr>
        <w:t>发任务</w:t>
      </w:r>
      <w:r>
        <w:rPr>
          <w:rFonts w:ascii="微软雅黑" w:eastAsia="微软雅黑" w:hAnsi="微软雅黑" w:hint="eastAsia"/>
        </w:rPr>
        <w:t>均</w:t>
      </w:r>
      <w:r>
        <w:rPr>
          <w:rFonts w:ascii="微软雅黑" w:eastAsia="微软雅黑" w:hAnsi="微软雅黑"/>
        </w:rPr>
        <w:t>以更新后的预计上线时间为准。</w:t>
      </w:r>
    </w:p>
    <w:p w14:paraId="66331739" w14:textId="2A0F5252" w:rsidR="009E7B1D" w:rsidRDefault="009E7B1D" w:rsidP="009A2070">
      <w:pPr>
        <w:pStyle w:val="a3"/>
        <w:numPr>
          <w:ilvl w:val="0"/>
          <w:numId w:val="4"/>
        </w:numPr>
        <w:ind w:left="284" w:firstLineChars="67" w:firstLine="14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/>
        </w:rPr>
        <w:t>需要记录</w:t>
      </w:r>
      <w:r>
        <w:rPr>
          <w:rFonts w:ascii="微软雅黑" w:eastAsia="微软雅黑" w:hAnsi="微软雅黑" w:hint="eastAsia"/>
        </w:rPr>
        <w:t>每次</w:t>
      </w:r>
      <w:r>
        <w:rPr>
          <w:rFonts w:ascii="微软雅黑" w:eastAsia="微软雅黑" w:hAnsi="微软雅黑"/>
        </w:rPr>
        <w:t>延期申请的</w:t>
      </w:r>
      <w:r>
        <w:rPr>
          <w:rFonts w:ascii="微软雅黑" w:eastAsia="微软雅黑" w:hAnsi="微软雅黑" w:hint="eastAsia"/>
        </w:rPr>
        <w:t>日志</w:t>
      </w:r>
      <w:r>
        <w:rPr>
          <w:rFonts w:ascii="微软雅黑" w:eastAsia="微软雅黑" w:hAnsi="微软雅黑"/>
        </w:rPr>
        <w:t>，</w:t>
      </w:r>
      <w:r w:rsidR="00C5150B">
        <w:rPr>
          <w:rFonts w:ascii="微软雅黑" w:eastAsia="微软雅黑" w:hAnsi="微软雅黑" w:hint="eastAsia"/>
        </w:rPr>
        <w:t>延期次数.</w:t>
      </w:r>
      <w:r>
        <w:rPr>
          <w:rFonts w:ascii="微软雅黑" w:eastAsia="微软雅黑" w:hAnsi="微软雅黑" w:hint="eastAsia"/>
        </w:rPr>
        <w:t>用于</w:t>
      </w:r>
      <w:r>
        <w:rPr>
          <w:rFonts w:ascii="微软雅黑" w:eastAsia="微软雅黑" w:hAnsi="微软雅黑"/>
        </w:rPr>
        <w:t>后续统计</w:t>
      </w:r>
      <w:r w:rsidR="00070A04">
        <w:rPr>
          <w:rFonts w:ascii="微软雅黑" w:eastAsia="微软雅黑" w:hAnsi="微软雅黑" w:hint="eastAsia"/>
        </w:rPr>
        <w:t>。</w:t>
      </w:r>
    </w:p>
    <w:p w14:paraId="7BB98F1F" w14:textId="3AB24AAC" w:rsidR="00F77575" w:rsidRPr="00F77575" w:rsidRDefault="00F77575" w:rsidP="00F77575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测试</w:t>
      </w:r>
      <w:r w:rsidRPr="00F77575">
        <w:rPr>
          <w:rFonts w:ascii="微软雅黑" w:eastAsia="微软雅黑" w:hAnsi="微软雅黑"/>
          <w:b/>
        </w:rPr>
        <w:t>过程中</w:t>
      </w:r>
      <w:r w:rsidRPr="00F77575">
        <w:rPr>
          <w:rFonts w:ascii="微软雅黑" w:eastAsia="微软雅黑" w:hAnsi="微软雅黑" w:hint="eastAsia"/>
          <w:b/>
        </w:rPr>
        <w:t>延期</w:t>
      </w:r>
    </w:p>
    <w:p w14:paraId="67427619" w14:textId="0CA47A46" w:rsidR="00F77575" w:rsidRDefault="00F77575" w:rsidP="00F77575">
      <w:pPr>
        <w:pStyle w:val="a3"/>
        <w:ind w:left="360" w:firstLineChars="0" w:firstLine="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1CF381C9" wp14:editId="22A09A31">
            <wp:extent cx="5274310" cy="11125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9E4A0" w14:textId="2D60C8A2" w:rsidR="00083EF9" w:rsidRPr="00032F1B" w:rsidRDefault="00083EF9" w:rsidP="00032F1B">
      <w:pPr>
        <w:pStyle w:val="a3"/>
        <w:ind w:leftChars="64" w:left="134" w:firstLineChars="150" w:firstLine="315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测试人员对测试任务进行延期</w:t>
      </w:r>
      <w:r>
        <w:rPr>
          <w:rFonts w:ascii="微软雅黑" w:eastAsia="微软雅黑" w:hAnsi="微软雅黑" w:hint="eastAsia"/>
        </w:rPr>
        <w:t>处理。</w:t>
      </w:r>
      <w:r w:rsidRPr="00DE3719">
        <w:rPr>
          <w:rFonts w:ascii="微软雅黑" w:eastAsia="微软雅黑" w:hAnsi="微软雅黑" w:hint="eastAsia"/>
        </w:rPr>
        <w:t>更改</w:t>
      </w:r>
      <w:r w:rsidRPr="00DE3719">
        <w:rPr>
          <w:rFonts w:ascii="微软雅黑" w:eastAsia="微软雅黑" w:hAnsi="微软雅黑"/>
        </w:rPr>
        <w:t>计划上线时间</w:t>
      </w:r>
      <w:r w:rsidRPr="00DE3719">
        <w:rPr>
          <w:rFonts w:ascii="微软雅黑" w:eastAsia="微软雅黑" w:hAnsi="微软雅黑" w:hint="eastAsia"/>
        </w:rPr>
        <w:t>，</w:t>
      </w:r>
      <w:r w:rsidRPr="00DE3719">
        <w:rPr>
          <w:rFonts w:ascii="微软雅黑" w:eastAsia="微软雅黑" w:hAnsi="微软雅黑"/>
        </w:rPr>
        <w:t>提交后</w:t>
      </w:r>
      <w:r w:rsidRPr="00DE3719">
        <w:rPr>
          <w:rFonts w:ascii="微软雅黑" w:eastAsia="微软雅黑" w:hAnsi="微软雅黑" w:hint="eastAsia"/>
        </w:rPr>
        <w:t>由</w:t>
      </w:r>
      <w:r>
        <w:rPr>
          <w:rFonts w:ascii="微软雅黑" w:eastAsia="微软雅黑" w:hAnsi="微软雅黑" w:hint="eastAsia"/>
        </w:rPr>
        <w:t>测试组</w:t>
      </w:r>
      <w:r w:rsidRPr="00DE3719">
        <w:rPr>
          <w:rFonts w:ascii="微软雅黑" w:eastAsia="微软雅黑" w:hAnsi="微软雅黑"/>
        </w:rPr>
        <w:t>负责人</w:t>
      </w:r>
      <w:r w:rsidRPr="00DE3719">
        <w:rPr>
          <w:rFonts w:ascii="微软雅黑" w:eastAsia="微软雅黑" w:hAnsi="微软雅黑" w:hint="eastAsia"/>
        </w:rPr>
        <w:t>审批</w:t>
      </w:r>
      <w:r w:rsidRPr="00DE3719">
        <w:rPr>
          <w:rFonts w:ascii="微软雅黑" w:eastAsia="微软雅黑" w:hAnsi="微软雅黑"/>
        </w:rPr>
        <w:t>。</w:t>
      </w:r>
      <w:r>
        <w:rPr>
          <w:rFonts w:ascii="微软雅黑" w:eastAsia="微软雅黑" w:hAnsi="微软雅黑" w:hint="eastAsia"/>
        </w:rPr>
        <w:t>审核通过后有业务代表审核，自动</w:t>
      </w:r>
      <w:r>
        <w:rPr>
          <w:rFonts w:ascii="微软雅黑" w:eastAsia="微软雅黑" w:hAnsi="微软雅黑"/>
        </w:rPr>
        <w:t>通知</w:t>
      </w:r>
      <w:r>
        <w:rPr>
          <w:rFonts w:ascii="微软雅黑" w:eastAsia="微软雅黑" w:hAnsi="微软雅黑" w:hint="eastAsia"/>
        </w:rPr>
        <w:t>对应</w:t>
      </w:r>
      <w:r>
        <w:rPr>
          <w:rFonts w:ascii="微软雅黑" w:eastAsia="微软雅黑" w:hAnsi="微软雅黑"/>
        </w:rPr>
        <w:t>的业务代表和需求提</w:t>
      </w:r>
      <w:r>
        <w:rPr>
          <w:rFonts w:ascii="微软雅黑" w:eastAsia="微软雅黑" w:hAnsi="微软雅黑" w:hint="eastAsia"/>
        </w:rPr>
        <w:t>出</w:t>
      </w:r>
      <w:r>
        <w:rPr>
          <w:rFonts w:ascii="微软雅黑" w:eastAsia="微软雅黑" w:hAnsi="微软雅黑"/>
        </w:rPr>
        <w:t>人。</w:t>
      </w:r>
      <w:r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/>
        </w:rPr>
        <w:t>需</w:t>
      </w:r>
      <w:r>
        <w:rPr>
          <w:rFonts w:ascii="微软雅黑" w:eastAsia="微软雅黑" w:hAnsi="微软雅黑" w:hint="eastAsia"/>
        </w:rPr>
        <w:t>要保存每次</w:t>
      </w:r>
      <w:r>
        <w:rPr>
          <w:rFonts w:ascii="微软雅黑" w:eastAsia="微软雅黑" w:hAnsi="微软雅黑"/>
        </w:rPr>
        <w:t>的修改记录。</w:t>
      </w:r>
      <w:r>
        <w:rPr>
          <w:rFonts w:ascii="微软雅黑" w:eastAsia="微软雅黑" w:hAnsi="微软雅黑" w:hint="eastAsia"/>
        </w:rPr>
        <w:t>审核</w:t>
      </w:r>
      <w:r>
        <w:rPr>
          <w:rFonts w:ascii="微软雅黑" w:eastAsia="微软雅黑" w:hAnsi="微软雅黑"/>
        </w:rPr>
        <w:t>后</w:t>
      </w:r>
      <w:r>
        <w:rPr>
          <w:rFonts w:ascii="微软雅黑" w:eastAsia="微软雅黑" w:hAnsi="微软雅黑" w:hint="eastAsia"/>
        </w:rPr>
        <w:t>自动</w:t>
      </w:r>
      <w:r>
        <w:rPr>
          <w:rFonts w:ascii="微软雅黑" w:eastAsia="微软雅黑" w:hAnsi="微软雅黑"/>
        </w:rPr>
        <w:t>通知</w:t>
      </w:r>
      <w:r>
        <w:rPr>
          <w:rFonts w:ascii="微软雅黑" w:eastAsia="微软雅黑" w:hAnsi="微软雅黑" w:hint="eastAsia"/>
        </w:rPr>
        <w:t>对应</w:t>
      </w:r>
      <w:r>
        <w:rPr>
          <w:rFonts w:ascii="微软雅黑" w:eastAsia="微软雅黑" w:hAnsi="微软雅黑"/>
        </w:rPr>
        <w:t>的需求提</w:t>
      </w:r>
      <w:r>
        <w:rPr>
          <w:rFonts w:ascii="微软雅黑" w:eastAsia="微软雅黑" w:hAnsi="微软雅黑" w:hint="eastAsia"/>
        </w:rPr>
        <w:t>出</w:t>
      </w:r>
      <w:r>
        <w:rPr>
          <w:rFonts w:ascii="微软雅黑" w:eastAsia="微软雅黑" w:hAnsi="微软雅黑"/>
        </w:rPr>
        <w:t>人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开发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测试。</w:t>
      </w:r>
      <w:r>
        <w:rPr>
          <w:rFonts w:ascii="微软雅黑" w:eastAsia="微软雅黑" w:hAnsi="微软雅黑" w:hint="eastAsia"/>
        </w:rPr>
        <w:t>系统</w:t>
      </w:r>
      <w:r>
        <w:rPr>
          <w:rFonts w:ascii="微软雅黑" w:eastAsia="微软雅黑" w:hAnsi="微软雅黑"/>
        </w:rPr>
        <w:t>需</w:t>
      </w:r>
      <w:r>
        <w:rPr>
          <w:rFonts w:ascii="微软雅黑" w:eastAsia="微软雅黑" w:hAnsi="微软雅黑" w:hint="eastAsia"/>
        </w:rPr>
        <w:t>要保存每次</w:t>
      </w:r>
      <w:r>
        <w:rPr>
          <w:rFonts w:ascii="微软雅黑" w:eastAsia="微软雅黑" w:hAnsi="微软雅黑"/>
        </w:rPr>
        <w:t>的修改记录。</w:t>
      </w:r>
    </w:p>
    <w:p w14:paraId="5C267B4E" w14:textId="69032B4C" w:rsidR="00C47A9C" w:rsidRDefault="00174FDE" w:rsidP="00C47A9C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23" w:name="_Toc503431275"/>
      <w:r>
        <w:rPr>
          <w:rFonts w:ascii="微软雅黑" w:eastAsia="微软雅黑" w:hAnsi="微软雅黑"/>
        </w:rPr>
        <w:t>3</w:t>
      </w:r>
      <w:r w:rsidR="00C47A9C">
        <w:rPr>
          <w:rFonts w:ascii="微软雅黑" w:eastAsia="微软雅黑" w:hAnsi="微软雅黑"/>
        </w:rPr>
        <w:t>.</w:t>
      </w:r>
      <w:r w:rsidR="00B72654">
        <w:rPr>
          <w:rFonts w:ascii="微软雅黑" w:eastAsia="微软雅黑" w:hAnsi="微软雅黑"/>
        </w:rPr>
        <w:t>1</w:t>
      </w:r>
      <w:r w:rsidR="00C97798">
        <w:rPr>
          <w:rFonts w:ascii="微软雅黑" w:eastAsia="微软雅黑" w:hAnsi="微软雅黑"/>
        </w:rPr>
        <w:t>1</w:t>
      </w:r>
      <w:r w:rsidR="00C47A9C">
        <w:rPr>
          <w:rFonts w:ascii="微软雅黑" w:eastAsia="微软雅黑" w:hAnsi="微软雅黑"/>
        </w:rPr>
        <w:t xml:space="preserve"> </w:t>
      </w:r>
      <w:r w:rsidR="00C47A9C">
        <w:rPr>
          <w:rFonts w:ascii="微软雅黑" w:eastAsia="微软雅黑" w:hAnsi="微软雅黑" w:hint="eastAsia"/>
        </w:rPr>
        <w:t>报表</w:t>
      </w:r>
      <w:r w:rsidR="00BC53E1">
        <w:rPr>
          <w:rFonts w:ascii="微软雅黑" w:eastAsia="微软雅黑" w:hAnsi="微软雅黑" w:hint="eastAsia"/>
        </w:rPr>
        <w:t>、</w:t>
      </w:r>
      <w:r w:rsidR="00BC53E1">
        <w:rPr>
          <w:rFonts w:ascii="微软雅黑" w:eastAsia="微软雅黑" w:hAnsi="微软雅黑"/>
        </w:rPr>
        <w:t>看板</w:t>
      </w:r>
      <w:bookmarkEnd w:id="23"/>
    </w:p>
    <w:p w14:paraId="7C518797" w14:textId="69CA9B7A" w:rsidR="00091FE4" w:rsidRDefault="009B3F35" w:rsidP="009B3F35">
      <w:pPr>
        <w:pStyle w:val="a3"/>
        <w:ind w:leftChars="-15" w:hangingChars="15" w:hanging="3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、需求</w:t>
      </w:r>
      <w:r>
        <w:rPr>
          <w:rFonts w:ascii="微软雅黑" w:eastAsia="微软雅黑" w:hAnsi="微软雅黑"/>
        </w:rPr>
        <w:t>明细报表</w:t>
      </w:r>
    </w:p>
    <w:p w14:paraId="4554C365" w14:textId="77777777" w:rsidR="008B0B88" w:rsidRDefault="008B0B88" w:rsidP="009B3F35">
      <w:pPr>
        <w:pStyle w:val="a3"/>
        <w:ind w:leftChars="-15" w:hangingChars="15" w:hanging="31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1550" w:dyaOrig="1051" w14:anchorId="0C6B512A">
          <v:shape id="_x0000_i1029" type="#_x0000_t75" style="width:77.25pt;height:52.5pt" o:ole="">
            <v:imagedata r:id="rId19" o:title=""/>
          </v:shape>
          <o:OLEObject Type="Embed" ProgID="Excel.Sheet.12" ShapeID="_x0000_i1029" DrawAspect="Icon" ObjectID="_1578121960" r:id="rId20"/>
        </w:object>
      </w:r>
    </w:p>
    <w:p w14:paraId="39965F0D" w14:textId="149304D5" w:rsidR="00F126D6" w:rsidRDefault="00F126D6" w:rsidP="009B3F35">
      <w:pPr>
        <w:pStyle w:val="a3"/>
        <w:ind w:leftChars="-15" w:hangingChars="15" w:hanging="31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72D1507" wp14:editId="30454EA3">
            <wp:extent cx="6011061" cy="22098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18445" cy="221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3AA56" w14:textId="15346D8A" w:rsidR="009B3F35" w:rsidRDefault="009B3F35" w:rsidP="009B3F35">
      <w:pPr>
        <w:pStyle w:val="a3"/>
        <w:ind w:leftChars="-15" w:hangingChars="15" w:hanging="3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</w:t>
      </w:r>
      <w:r w:rsidR="00D33479">
        <w:rPr>
          <w:rFonts w:ascii="微软雅黑" w:eastAsia="微软雅黑" w:hAnsi="微软雅黑" w:hint="eastAsia"/>
        </w:rPr>
        <w:t>、需求</w:t>
      </w:r>
      <w:r>
        <w:rPr>
          <w:rFonts w:ascii="微软雅黑" w:eastAsia="微软雅黑" w:hAnsi="微软雅黑"/>
        </w:rPr>
        <w:t>看板</w:t>
      </w:r>
    </w:p>
    <w:p w14:paraId="665A88AC" w14:textId="29E6B04A" w:rsidR="009B3F35" w:rsidRDefault="00052B54" w:rsidP="00EC6A8E">
      <w:pPr>
        <w:pStyle w:val="a3"/>
        <w:ind w:leftChars="-15" w:left="-31" w:firstLineChars="100" w:firstLine="21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不同角色</w:t>
      </w:r>
      <w:r>
        <w:rPr>
          <w:rFonts w:ascii="微软雅黑" w:eastAsia="微软雅黑" w:hAnsi="微软雅黑"/>
        </w:rPr>
        <w:t>的人可以看到不同维度的需求看板。</w:t>
      </w:r>
      <w:r w:rsidR="00837B82">
        <w:rPr>
          <w:rFonts w:ascii="微软雅黑" w:eastAsia="微软雅黑" w:hAnsi="微软雅黑" w:hint="eastAsia"/>
        </w:rPr>
        <w:t>清晰</w:t>
      </w:r>
      <w:r w:rsidR="00837B82">
        <w:rPr>
          <w:rFonts w:ascii="微软雅黑" w:eastAsia="微软雅黑" w:hAnsi="微软雅黑"/>
        </w:rPr>
        <w:t>展示需求进展。</w:t>
      </w:r>
      <w:r w:rsidR="00CF31AB">
        <w:rPr>
          <w:rFonts w:ascii="微软雅黑" w:eastAsia="微软雅黑" w:hAnsi="微软雅黑" w:hint="eastAsia"/>
        </w:rPr>
        <w:t>延期任务需要用不同颜色突出显示。</w:t>
      </w:r>
    </w:p>
    <w:p w14:paraId="07FBC527" w14:textId="2A9D238F" w:rsidR="001E3D18" w:rsidRDefault="006A1311" w:rsidP="001E3D18">
      <w:pPr>
        <w:pStyle w:val="a3"/>
        <w:ind w:leftChars="-15" w:left="-31" w:firstLineChars="100" w:firstLine="21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）</w:t>
      </w:r>
      <w:r w:rsidR="001E3D18">
        <w:rPr>
          <w:rFonts w:ascii="微软雅黑" w:eastAsia="微软雅黑" w:hAnsi="微软雅黑" w:hint="eastAsia"/>
        </w:rPr>
        <w:t>草稿</w:t>
      </w:r>
      <w:r w:rsidR="001E3D18">
        <w:rPr>
          <w:rFonts w:ascii="微软雅黑" w:eastAsia="微软雅黑" w:hAnsi="微软雅黑"/>
        </w:rPr>
        <w:t>：</w:t>
      </w:r>
      <w:r w:rsidR="001E3D18">
        <w:rPr>
          <w:rFonts w:ascii="微软雅黑" w:eastAsia="微软雅黑" w:hAnsi="微软雅黑" w:hint="eastAsia"/>
        </w:rPr>
        <w:t>需求提交人录入需求，</w:t>
      </w:r>
      <w:r w:rsidR="001E3D18">
        <w:rPr>
          <w:rFonts w:ascii="微软雅黑" w:eastAsia="微软雅黑" w:hAnsi="微软雅黑"/>
        </w:rPr>
        <w:t>可以</w:t>
      </w:r>
      <w:r w:rsidR="001E3D18">
        <w:rPr>
          <w:rFonts w:ascii="微软雅黑" w:eastAsia="微软雅黑" w:hAnsi="微软雅黑" w:hint="eastAsia"/>
        </w:rPr>
        <w:t>保存成草稿状态，</w:t>
      </w:r>
      <w:r w:rsidR="001E3D18">
        <w:rPr>
          <w:rFonts w:ascii="微软雅黑" w:eastAsia="微软雅黑" w:hAnsi="微软雅黑"/>
        </w:rPr>
        <w:t>下次</w:t>
      </w:r>
      <w:r w:rsidR="001E3D18">
        <w:rPr>
          <w:rFonts w:ascii="微软雅黑" w:eastAsia="微软雅黑" w:hAnsi="微软雅黑" w:hint="eastAsia"/>
        </w:rPr>
        <w:t>找回继续编辑提交。</w:t>
      </w:r>
    </w:p>
    <w:p w14:paraId="761E0A5B" w14:textId="65E4CF76" w:rsidR="001E3D18" w:rsidRPr="001E3D18" w:rsidRDefault="006A1311" w:rsidP="001E3D18">
      <w:pPr>
        <w:pStyle w:val="a3"/>
        <w:ind w:leftChars="-15" w:left="-31" w:firstLineChars="100" w:firstLine="21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）</w:t>
      </w:r>
      <w:r w:rsidR="00B2141D">
        <w:rPr>
          <w:rFonts w:ascii="微软雅黑" w:eastAsia="微软雅黑" w:hAnsi="微软雅黑" w:hint="eastAsia"/>
        </w:rPr>
        <w:t>业务</w:t>
      </w:r>
      <w:r w:rsidR="001E3D18">
        <w:rPr>
          <w:rFonts w:ascii="微软雅黑" w:eastAsia="微软雅黑" w:hAnsi="微软雅黑" w:hint="eastAsia"/>
        </w:rPr>
        <w:t>审核中：</w:t>
      </w:r>
      <w:r w:rsidR="001E3D18">
        <w:rPr>
          <w:rFonts w:ascii="微软雅黑" w:eastAsia="微软雅黑" w:hAnsi="微软雅黑"/>
        </w:rPr>
        <w:t>需求</w:t>
      </w:r>
      <w:r w:rsidR="001E3D18">
        <w:rPr>
          <w:rFonts w:ascii="微软雅黑" w:eastAsia="微软雅黑" w:hAnsi="微软雅黑" w:hint="eastAsia"/>
        </w:rPr>
        <w:t>流转到业务审核人，</w:t>
      </w:r>
      <w:r w:rsidR="001E3D18">
        <w:rPr>
          <w:rFonts w:ascii="微软雅黑" w:eastAsia="微软雅黑" w:hAnsi="微软雅黑"/>
        </w:rPr>
        <w:t>状态</w:t>
      </w:r>
      <w:r w:rsidR="001E3D18">
        <w:rPr>
          <w:rFonts w:ascii="微软雅黑" w:eastAsia="微软雅黑" w:hAnsi="微软雅黑" w:hint="eastAsia"/>
        </w:rPr>
        <w:t>为审核中。</w:t>
      </w:r>
    </w:p>
    <w:p w14:paraId="5060606D" w14:textId="15F7D436" w:rsidR="001E3D18" w:rsidRDefault="006A1311" w:rsidP="001E3D18">
      <w:pPr>
        <w:pStyle w:val="a3"/>
        <w:ind w:leftChars="-15" w:left="-31" w:firstLineChars="100" w:firstLine="21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）</w:t>
      </w:r>
      <w:r w:rsidR="00B2141D">
        <w:rPr>
          <w:rFonts w:ascii="微软雅黑" w:eastAsia="微软雅黑" w:hAnsi="微软雅黑" w:hint="eastAsia"/>
        </w:rPr>
        <w:t>需求</w:t>
      </w:r>
      <w:r w:rsidR="001E3D18">
        <w:rPr>
          <w:rFonts w:ascii="微软雅黑" w:eastAsia="微软雅黑" w:hAnsi="微软雅黑" w:hint="eastAsia"/>
        </w:rPr>
        <w:t>评估中：</w:t>
      </w:r>
      <w:r w:rsidR="001E3D18">
        <w:rPr>
          <w:rFonts w:ascii="微软雅黑" w:eastAsia="微软雅黑" w:hAnsi="微软雅黑"/>
        </w:rPr>
        <w:t>需求</w:t>
      </w:r>
      <w:r w:rsidR="001E3D18">
        <w:rPr>
          <w:rFonts w:ascii="微软雅黑" w:eastAsia="微软雅黑" w:hAnsi="微软雅黑" w:hint="eastAsia"/>
        </w:rPr>
        <w:t>流转到业务代表，</w:t>
      </w:r>
      <w:r w:rsidR="001E3D18">
        <w:rPr>
          <w:rFonts w:ascii="微软雅黑" w:eastAsia="微软雅黑" w:hAnsi="微软雅黑"/>
        </w:rPr>
        <w:t>状态</w:t>
      </w:r>
      <w:r w:rsidR="001E3D18">
        <w:rPr>
          <w:rFonts w:ascii="微软雅黑" w:eastAsia="微软雅黑" w:hAnsi="微软雅黑" w:hint="eastAsia"/>
        </w:rPr>
        <w:t>为评估中。</w:t>
      </w:r>
    </w:p>
    <w:p w14:paraId="7B4F5FFC" w14:textId="5F94D622" w:rsidR="001E3D18" w:rsidRPr="00AD0826" w:rsidRDefault="006A1311" w:rsidP="00AD0826">
      <w:pPr>
        <w:pStyle w:val="a3"/>
        <w:ind w:leftChars="-15" w:left="-31" w:firstLineChars="100" w:firstLine="21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）</w:t>
      </w:r>
      <w:r w:rsidR="00B2141D">
        <w:rPr>
          <w:rFonts w:ascii="微软雅黑" w:eastAsia="微软雅黑" w:hAnsi="微软雅黑" w:hint="eastAsia"/>
        </w:rPr>
        <w:t>需求</w:t>
      </w:r>
      <w:r w:rsidR="001E3D18">
        <w:rPr>
          <w:rFonts w:ascii="微软雅黑" w:eastAsia="微软雅黑" w:hAnsi="微软雅黑" w:hint="eastAsia"/>
        </w:rPr>
        <w:t>评审中：</w:t>
      </w:r>
      <w:r w:rsidR="001E3D18">
        <w:rPr>
          <w:rFonts w:ascii="微软雅黑" w:eastAsia="微软雅黑" w:hAnsi="微软雅黑"/>
        </w:rPr>
        <w:t>需求</w:t>
      </w:r>
      <w:r w:rsidR="001E3D18">
        <w:rPr>
          <w:rFonts w:ascii="微软雅黑" w:eastAsia="微软雅黑" w:hAnsi="微软雅黑" w:hint="eastAsia"/>
        </w:rPr>
        <w:t>流转到需求评审池，</w:t>
      </w:r>
      <w:r w:rsidR="001E3D18">
        <w:rPr>
          <w:rFonts w:ascii="微软雅黑" w:eastAsia="微软雅黑" w:hAnsi="微软雅黑"/>
        </w:rPr>
        <w:t>状态</w:t>
      </w:r>
      <w:r w:rsidR="001E3D18">
        <w:rPr>
          <w:rFonts w:ascii="微软雅黑" w:eastAsia="微软雅黑" w:hAnsi="微软雅黑" w:hint="eastAsia"/>
        </w:rPr>
        <w:t>为评审中。</w:t>
      </w:r>
    </w:p>
    <w:p w14:paraId="75AB85BF" w14:textId="203E72EA" w:rsidR="00BB6DBB" w:rsidRDefault="006A1311" w:rsidP="00EC6A8E">
      <w:pPr>
        <w:pStyle w:val="a3"/>
        <w:ind w:leftChars="-15" w:left="-31" w:firstLineChars="100" w:firstLine="21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5）</w:t>
      </w:r>
      <w:r w:rsidR="003E311B">
        <w:rPr>
          <w:rFonts w:ascii="微软雅黑" w:eastAsia="微软雅黑" w:hAnsi="微软雅黑" w:hint="eastAsia"/>
        </w:rPr>
        <w:t>开发任务分配中</w:t>
      </w:r>
      <w:r w:rsidR="00BB6DBB">
        <w:rPr>
          <w:rFonts w:ascii="微软雅黑" w:eastAsia="微软雅黑" w:hAnsi="微软雅黑"/>
        </w:rPr>
        <w:t>：</w:t>
      </w:r>
      <w:r w:rsidR="003E311B">
        <w:rPr>
          <w:rFonts w:ascii="微软雅黑" w:eastAsia="微软雅黑" w:hAnsi="微软雅黑" w:hint="eastAsia"/>
        </w:rPr>
        <w:t>流程流转到需求开发池，</w:t>
      </w:r>
      <w:r w:rsidR="003E311B">
        <w:rPr>
          <w:rFonts w:ascii="微软雅黑" w:eastAsia="微软雅黑" w:hAnsi="微软雅黑"/>
        </w:rPr>
        <w:t>状态</w:t>
      </w:r>
      <w:r w:rsidR="003E311B">
        <w:rPr>
          <w:rFonts w:ascii="微软雅黑" w:eastAsia="微软雅黑" w:hAnsi="微软雅黑" w:hint="eastAsia"/>
        </w:rPr>
        <w:t>为开发任务分配中</w:t>
      </w:r>
    </w:p>
    <w:p w14:paraId="69B4F689" w14:textId="2AE9400C" w:rsidR="00BB6DBB" w:rsidRPr="00C45359" w:rsidRDefault="006A1311" w:rsidP="00C45359">
      <w:pPr>
        <w:pStyle w:val="a3"/>
        <w:ind w:leftChars="-15" w:left="-31" w:firstLineChars="100" w:firstLine="21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6）</w:t>
      </w:r>
      <w:r w:rsidR="00EF54D4">
        <w:rPr>
          <w:rFonts w:ascii="微软雅黑" w:eastAsia="微软雅黑" w:hAnsi="微软雅黑" w:hint="eastAsia"/>
        </w:rPr>
        <w:t>需求</w:t>
      </w:r>
      <w:r w:rsidR="00BB6DBB">
        <w:rPr>
          <w:rFonts w:ascii="微软雅黑" w:eastAsia="微软雅黑" w:hAnsi="微软雅黑" w:hint="eastAsia"/>
        </w:rPr>
        <w:t>实施中</w:t>
      </w:r>
      <w:r w:rsidR="00D00033">
        <w:rPr>
          <w:rFonts w:ascii="微软雅黑" w:eastAsia="微软雅黑" w:hAnsi="微软雅黑" w:hint="eastAsia"/>
        </w:rPr>
        <w:t>：</w:t>
      </w:r>
      <w:r w:rsidR="00EA34F5" w:rsidRPr="00C45359">
        <w:rPr>
          <w:rFonts w:ascii="微软雅黑" w:eastAsia="微软雅黑" w:hAnsi="微软雅黑" w:hint="eastAsia"/>
        </w:rPr>
        <w:t>开发接到开发任务</w:t>
      </w:r>
      <w:r w:rsidR="0081647C" w:rsidRPr="00C45359">
        <w:rPr>
          <w:rFonts w:ascii="微软雅黑" w:eastAsia="微软雅黑" w:hAnsi="微软雅黑" w:hint="eastAsia"/>
        </w:rPr>
        <w:t>，状态为实施中。</w:t>
      </w:r>
    </w:p>
    <w:p w14:paraId="0EE8C330" w14:textId="78FE80D0" w:rsidR="00BB6DBB" w:rsidRDefault="006A1311" w:rsidP="00EC6A8E">
      <w:pPr>
        <w:pStyle w:val="a3"/>
        <w:ind w:leftChars="85" w:left="178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）</w:t>
      </w:r>
      <w:r w:rsidR="00407885">
        <w:rPr>
          <w:rFonts w:ascii="微软雅黑" w:eastAsia="微软雅黑" w:hAnsi="微软雅黑" w:hint="eastAsia"/>
        </w:rPr>
        <w:t>开发已完成：</w:t>
      </w:r>
      <w:r w:rsidR="0081647C">
        <w:rPr>
          <w:rFonts w:ascii="微软雅黑" w:eastAsia="微软雅黑" w:hAnsi="微软雅黑" w:hint="eastAsia"/>
        </w:rPr>
        <w:t xml:space="preserve"> </w:t>
      </w:r>
      <w:r w:rsidR="00C45359">
        <w:rPr>
          <w:rFonts w:ascii="微软雅黑" w:eastAsia="微软雅黑" w:hAnsi="微软雅黑" w:hint="eastAsia"/>
        </w:rPr>
        <w:t>OA、</w:t>
      </w:r>
      <w:r w:rsidR="00BB6DBB">
        <w:rPr>
          <w:rFonts w:ascii="微软雅黑" w:eastAsia="微软雅黑" w:hAnsi="微软雅黑"/>
        </w:rPr>
        <w:t>需求已开发完成，开发人员需要在开发任务中把</w:t>
      </w:r>
      <w:r w:rsidR="00BB6DBB">
        <w:rPr>
          <w:rFonts w:ascii="微软雅黑" w:eastAsia="微软雅黑" w:hAnsi="微软雅黑" w:hint="eastAsia"/>
        </w:rPr>
        <w:t>任务</w:t>
      </w:r>
      <w:r w:rsidR="00BB6DBB">
        <w:rPr>
          <w:rFonts w:ascii="微软雅黑" w:eastAsia="微软雅黑" w:hAnsi="微软雅黑"/>
        </w:rPr>
        <w:t>状态调整</w:t>
      </w:r>
      <w:r w:rsidR="00BB6DBB">
        <w:rPr>
          <w:rFonts w:ascii="微软雅黑" w:eastAsia="微软雅黑" w:hAnsi="微软雅黑" w:hint="eastAsia"/>
        </w:rPr>
        <w:t>为</w:t>
      </w:r>
      <w:r w:rsidR="00BB6DBB">
        <w:rPr>
          <w:rFonts w:ascii="微软雅黑" w:eastAsia="微软雅黑" w:hAnsi="微软雅黑"/>
        </w:rPr>
        <w:t>“开发已完成</w:t>
      </w:r>
      <w:r w:rsidR="00BB6DBB">
        <w:rPr>
          <w:rFonts w:ascii="微软雅黑" w:eastAsia="微软雅黑" w:hAnsi="微软雅黑" w:hint="eastAsia"/>
        </w:rPr>
        <w:t>”</w:t>
      </w:r>
      <w:r w:rsidR="0081647C">
        <w:rPr>
          <w:rFonts w:ascii="微软雅黑" w:eastAsia="微软雅黑" w:hAnsi="微软雅黑" w:hint="eastAsia"/>
        </w:rPr>
        <w:t>。</w:t>
      </w:r>
    </w:p>
    <w:p w14:paraId="58A94C9E" w14:textId="6A9A4184" w:rsidR="009C53AA" w:rsidRDefault="006A1311" w:rsidP="00EC6A8E">
      <w:pPr>
        <w:pStyle w:val="a3"/>
        <w:ind w:leftChars="85" w:left="178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8）</w:t>
      </w:r>
      <w:r w:rsidR="009C53AA">
        <w:rPr>
          <w:rFonts w:ascii="微软雅黑" w:eastAsia="微软雅黑" w:hAnsi="微软雅黑" w:hint="eastAsia"/>
        </w:rPr>
        <w:t>测试</w:t>
      </w:r>
      <w:r w:rsidR="009C53AA">
        <w:rPr>
          <w:rFonts w:ascii="微软雅黑" w:eastAsia="微软雅黑" w:hAnsi="微软雅黑"/>
        </w:rPr>
        <w:t>任务分配中：</w:t>
      </w:r>
      <w:r w:rsidR="00E925FB">
        <w:rPr>
          <w:rFonts w:ascii="微软雅黑" w:eastAsia="微软雅黑" w:hAnsi="微软雅黑" w:hint="eastAsia"/>
        </w:rPr>
        <w:t>任务流转到测试负责人，进行</w:t>
      </w:r>
      <w:r w:rsidR="00E925FB">
        <w:rPr>
          <w:rFonts w:ascii="微软雅黑" w:eastAsia="微软雅黑" w:hAnsi="微软雅黑"/>
        </w:rPr>
        <w:t>分配</w:t>
      </w:r>
      <w:r w:rsidR="00E925FB">
        <w:rPr>
          <w:rFonts w:ascii="微软雅黑" w:eastAsia="微软雅黑" w:hAnsi="微软雅黑" w:hint="eastAsia"/>
        </w:rPr>
        <w:t>测试人员环节</w:t>
      </w:r>
    </w:p>
    <w:p w14:paraId="5D074BF6" w14:textId="67162917" w:rsidR="00422D7A" w:rsidRPr="009C53AA" w:rsidRDefault="006A1311" w:rsidP="009C53AA">
      <w:pPr>
        <w:ind w:firstLineChars="100" w:firstLine="21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9）</w:t>
      </w:r>
      <w:r w:rsidR="00422D7A" w:rsidRPr="009C53AA">
        <w:rPr>
          <w:rFonts w:ascii="微软雅黑" w:eastAsia="微软雅黑" w:hAnsi="微软雅黑" w:hint="eastAsia"/>
        </w:rPr>
        <w:t>测试</w:t>
      </w:r>
      <w:r w:rsidR="00422D7A" w:rsidRPr="009C53AA">
        <w:rPr>
          <w:rFonts w:ascii="微软雅黑" w:eastAsia="微软雅黑" w:hAnsi="微软雅黑"/>
        </w:rPr>
        <w:t>中：</w:t>
      </w:r>
      <w:r w:rsidR="00E925FB">
        <w:rPr>
          <w:rFonts w:ascii="微软雅黑" w:eastAsia="微软雅黑" w:hAnsi="微软雅黑" w:hint="eastAsia"/>
        </w:rPr>
        <w:t>测试人员接到测试任务。</w:t>
      </w:r>
    </w:p>
    <w:p w14:paraId="748F51BF" w14:textId="420F5903" w:rsidR="00422D7A" w:rsidRDefault="006A1311" w:rsidP="00EC6A8E">
      <w:pPr>
        <w:pStyle w:val="a3"/>
        <w:ind w:leftChars="-15" w:left="-31" w:firstLineChars="100" w:firstLine="21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0）</w:t>
      </w:r>
      <w:r w:rsidR="00422D7A">
        <w:rPr>
          <w:rFonts w:ascii="微软雅黑" w:eastAsia="微软雅黑" w:hAnsi="微软雅黑" w:hint="eastAsia"/>
        </w:rPr>
        <w:t>已上线</w:t>
      </w:r>
      <w:r w:rsidR="00422D7A">
        <w:rPr>
          <w:rFonts w:ascii="微软雅黑" w:eastAsia="微软雅黑" w:hAnsi="微软雅黑"/>
        </w:rPr>
        <w:t>：</w:t>
      </w:r>
      <w:r w:rsidR="00E925FB">
        <w:rPr>
          <w:rFonts w:ascii="微软雅黑" w:eastAsia="微软雅黑" w:hAnsi="微软雅黑"/>
        </w:rPr>
        <w:t>测试组长将该批次需求</w:t>
      </w:r>
      <w:r w:rsidR="00E925FB">
        <w:rPr>
          <w:rFonts w:ascii="微软雅黑" w:eastAsia="微软雅黑" w:hAnsi="微软雅黑" w:hint="eastAsia"/>
        </w:rPr>
        <w:t>发布涉及</w:t>
      </w:r>
      <w:r w:rsidR="00E925FB">
        <w:rPr>
          <w:rFonts w:ascii="微软雅黑" w:eastAsia="微软雅黑" w:hAnsi="微软雅黑"/>
        </w:rPr>
        <w:t>的</w:t>
      </w:r>
      <w:r w:rsidR="00E925FB">
        <w:rPr>
          <w:rFonts w:ascii="微软雅黑" w:eastAsia="微软雅黑" w:hAnsi="微软雅黑" w:hint="eastAsia"/>
        </w:rPr>
        <w:t>相关</w:t>
      </w:r>
      <w:r w:rsidR="00E925FB">
        <w:rPr>
          <w:rFonts w:ascii="微软雅黑" w:eastAsia="微软雅黑" w:hAnsi="微软雅黑"/>
        </w:rPr>
        <w:t>文件</w:t>
      </w:r>
      <w:r w:rsidR="00E925FB">
        <w:rPr>
          <w:rFonts w:ascii="微软雅黑" w:eastAsia="微软雅黑" w:hAnsi="微软雅黑" w:hint="eastAsia"/>
        </w:rPr>
        <w:t>进行</w:t>
      </w:r>
      <w:r w:rsidR="00E925FB">
        <w:rPr>
          <w:rFonts w:ascii="微软雅黑" w:eastAsia="微软雅黑" w:hAnsi="微软雅黑"/>
        </w:rPr>
        <w:t>整理，确认后需求状</w:t>
      </w:r>
      <w:r w:rsidR="00E925FB">
        <w:rPr>
          <w:rFonts w:ascii="微软雅黑" w:eastAsia="微软雅黑" w:hAnsi="微软雅黑" w:hint="eastAsia"/>
        </w:rPr>
        <w:t>态</w:t>
      </w:r>
      <w:r w:rsidR="00E925FB">
        <w:rPr>
          <w:rFonts w:ascii="微软雅黑" w:eastAsia="微软雅黑" w:hAnsi="微软雅黑"/>
        </w:rPr>
        <w:t>为已上线。</w:t>
      </w:r>
    </w:p>
    <w:p w14:paraId="445CA7C4" w14:textId="021D3A61" w:rsidR="00B22D7E" w:rsidRDefault="00B22D7E" w:rsidP="00B22D7E">
      <w:pPr>
        <w:pStyle w:val="a3"/>
        <w:ind w:leftChars="-15" w:hangingChars="15" w:hanging="31"/>
        <w:rPr>
          <w:rFonts w:ascii="微软雅黑" w:eastAsia="微软雅黑" w:hAnsi="微软雅黑"/>
          <w:b/>
        </w:rPr>
      </w:pPr>
      <w:r w:rsidRPr="00704D19">
        <w:rPr>
          <w:rFonts w:ascii="微软雅黑" w:eastAsia="微软雅黑" w:hAnsi="微软雅黑" w:hint="eastAsia"/>
          <w:b/>
        </w:rPr>
        <w:t>需求</w:t>
      </w:r>
      <w:r w:rsidRPr="00704D19">
        <w:rPr>
          <w:rFonts w:ascii="微软雅黑" w:eastAsia="微软雅黑" w:hAnsi="微软雅黑"/>
          <w:b/>
        </w:rPr>
        <w:t>池</w:t>
      </w:r>
      <w:r w:rsidRPr="00704D19">
        <w:rPr>
          <w:rFonts w:ascii="微软雅黑" w:eastAsia="微软雅黑" w:hAnsi="微软雅黑" w:hint="eastAsia"/>
          <w:b/>
        </w:rPr>
        <w:t>负责</w:t>
      </w:r>
      <w:r w:rsidRPr="00704D19">
        <w:rPr>
          <w:rFonts w:ascii="微软雅黑" w:eastAsia="微软雅黑" w:hAnsi="微软雅黑"/>
          <w:b/>
        </w:rPr>
        <w:t>人看板</w:t>
      </w:r>
      <w:r w:rsidRPr="00704D19">
        <w:rPr>
          <w:rFonts w:ascii="微软雅黑" w:eastAsia="微软雅黑" w:hAnsi="微软雅黑" w:hint="eastAsia"/>
          <w:b/>
        </w:rPr>
        <w:t>：</w:t>
      </w:r>
    </w:p>
    <w:p w14:paraId="36553C0F" w14:textId="5A57C733" w:rsidR="006C4C84" w:rsidRPr="006C4C84" w:rsidRDefault="006C4C84" w:rsidP="006C4C84">
      <w:pPr>
        <w:pStyle w:val="a3"/>
        <w:ind w:leftChars="-15" w:left="-31" w:firstLineChars="100" w:firstLine="210"/>
        <w:rPr>
          <w:rFonts w:ascii="微软雅黑" w:eastAsia="微软雅黑" w:hAnsi="微软雅黑"/>
        </w:rPr>
      </w:pPr>
      <w:r w:rsidRPr="006C4C84">
        <w:rPr>
          <w:rFonts w:ascii="微软雅黑" w:eastAsia="微软雅黑" w:hAnsi="微软雅黑" w:hint="eastAsia"/>
        </w:rPr>
        <w:t>可以</w:t>
      </w:r>
      <w:r w:rsidR="00063ED9">
        <w:rPr>
          <w:rFonts w:ascii="微软雅黑" w:eastAsia="微软雅黑" w:hAnsi="微软雅黑" w:hint="eastAsia"/>
        </w:rPr>
        <w:t>直观了解到各版本中任务完成情况，开发人员的工作饱和情况</w:t>
      </w:r>
      <w:r w:rsidR="00CF31AB">
        <w:rPr>
          <w:rFonts w:ascii="微软雅黑" w:eastAsia="微软雅黑" w:hAnsi="微软雅黑" w:hint="eastAsia"/>
        </w:rPr>
        <w:t>。</w:t>
      </w:r>
    </w:p>
    <w:tbl>
      <w:tblPr>
        <w:tblW w:w="8500" w:type="dxa"/>
        <w:tblInd w:w="113" w:type="dxa"/>
        <w:tblLook w:val="04A0" w:firstRow="1" w:lastRow="0" w:firstColumn="1" w:lastColumn="0" w:noHBand="0" w:noVBand="1"/>
      </w:tblPr>
      <w:tblGrid>
        <w:gridCol w:w="972"/>
        <w:gridCol w:w="1101"/>
        <w:gridCol w:w="1650"/>
        <w:gridCol w:w="1323"/>
        <w:gridCol w:w="1247"/>
        <w:gridCol w:w="1323"/>
        <w:gridCol w:w="884"/>
      </w:tblGrid>
      <w:tr w:rsidR="00FD0C12" w:rsidRPr="00E13588" w14:paraId="3C21F5FC" w14:textId="77777777" w:rsidTr="000916D4">
        <w:trPr>
          <w:trHeight w:val="270"/>
        </w:trPr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2B04C84F" w14:textId="4C32FEB3" w:rsidR="00FD0C12" w:rsidRPr="00E13588" w:rsidRDefault="0097218C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版本</w:t>
            </w:r>
          </w:p>
        </w:tc>
        <w:tc>
          <w:tcPr>
            <w:tcW w:w="1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71853BB0" w14:textId="1088257C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任务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配中</w:t>
            </w:r>
          </w:p>
        </w:tc>
        <w:tc>
          <w:tcPr>
            <w:tcW w:w="16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1F4FC999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施中</w:t>
            </w:r>
          </w:p>
        </w:tc>
        <w:tc>
          <w:tcPr>
            <w:tcW w:w="13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52F5B365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1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</w:tcPr>
          <w:p w14:paraId="0BAAFBF2" w14:textId="47E939EC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任务分配中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36F0081A" w14:textId="3B1E1225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中</w:t>
            </w:r>
          </w:p>
        </w:tc>
        <w:tc>
          <w:tcPr>
            <w:tcW w:w="8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3173A231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上线</w:t>
            </w:r>
          </w:p>
        </w:tc>
      </w:tr>
      <w:tr w:rsidR="00FD0C12" w:rsidRPr="00E13588" w14:paraId="23A08716" w14:textId="77777777" w:rsidTr="000916D4">
        <w:trPr>
          <w:trHeight w:val="270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DE6A99F" w14:textId="5AD6BBFA" w:rsidR="00FD0C12" w:rsidRPr="00E13588" w:rsidRDefault="0097218C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版本</w:t>
            </w:r>
            <w:r w:rsidR="00FD0C12"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5063A3E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1、任务2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AF50B35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3、任务4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5BBA9F4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5、任务6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CE67BED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B73A3DF" w14:textId="399038F9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7、任务8</w:t>
            </w:r>
          </w:p>
        </w:tc>
        <w:tc>
          <w:tcPr>
            <w:tcW w:w="8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E627E9F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D0C12" w:rsidRPr="00E13588" w14:paraId="77C68F32" w14:textId="77777777" w:rsidTr="000916D4">
        <w:trPr>
          <w:trHeight w:val="270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06B0B11" w14:textId="589272EA" w:rsidR="00FD0C12" w:rsidRPr="00E13588" w:rsidRDefault="0097218C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版本</w:t>
            </w:r>
            <w:r w:rsidR="00FD0C12"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5946E3C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1、任务2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A55AC38" w14:textId="75C6759D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3BCB191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5、任务6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55CDEB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8F4DD9E" w14:textId="612D1A46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4E6DD5A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D0C12" w:rsidRPr="00E13588" w14:paraId="30E3B34D" w14:textId="77777777" w:rsidTr="000916D4">
        <w:trPr>
          <w:trHeight w:val="270"/>
        </w:trPr>
        <w:tc>
          <w:tcPr>
            <w:tcW w:w="97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177078A3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0D0C846" w14:textId="77777777" w:rsidR="00FD0C12" w:rsidRPr="00E13588" w:rsidRDefault="00FD0C12" w:rsidP="00E1358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65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4A01512" w14:textId="77777777" w:rsidR="00FD0C12" w:rsidRPr="00E13588" w:rsidRDefault="00FD0C12" w:rsidP="00E1358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C55461B" w14:textId="77777777" w:rsidR="00FD0C12" w:rsidRPr="00E13588" w:rsidRDefault="00FD0C12" w:rsidP="00E1358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247" w:type="dxa"/>
            <w:tcBorders>
              <w:top w:val="nil"/>
              <w:left w:val="nil"/>
              <w:bottom w:val="nil"/>
              <w:right w:val="nil"/>
            </w:tcBorders>
          </w:tcPr>
          <w:p w14:paraId="11502A46" w14:textId="77777777" w:rsidR="00FD0C12" w:rsidRPr="00E13588" w:rsidRDefault="00FD0C12" w:rsidP="00E1358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E6F494F" w14:textId="68C965B8" w:rsidR="00FD0C12" w:rsidRPr="00E13588" w:rsidRDefault="00FD0C12" w:rsidP="00E1358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E5C2AD2" w14:textId="77777777" w:rsidR="00FD0C12" w:rsidRPr="00E13588" w:rsidRDefault="00FD0C12" w:rsidP="00E13588">
            <w:pPr>
              <w:widowControl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FD0C12" w:rsidRPr="00E13588" w14:paraId="655F436D" w14:textId="77777777" w:rsidTr="000916D4">
        <w:trPr>
          <w:trHeight w:val="270"/>
        </w:trPr>
        <w:tc>
          <w:tcPr>
            <w:tcW w:w="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2A6251F0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人员</w:t>
            </w:r>
          </w:p>
        </w:tc>
        <w:tc>
          <w:tcPr>
            <w:tcW w:w="1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18EE2A2C" w14:textId="01C5B079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任务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配中</w:t>
            </w:r>
          </w:p>
        </w:tc>
        <w:tc>
          <w:tcPr>
            <w:tcW w:w="16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03D4A67D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施中</w:t>
            </w:r>
          </w:p>
        </w:tc>
        <w:tc>
          <w:tcPr>
            <w:tcW w:w="13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1003CE59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12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</w:tcPr>
          <w:p w14:paraId="026C8BE9" w14:textId="3C16638C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任务分配中</w:t>
            </w:r>
          </w:p>
        </w:tc>
        <w:tc>
          <w:tcPr>
            <w:tcW w:w="13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7D0FE400" w14:textId="4B727E85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中</w:t>
            </w:r>
          </w:p>
        </w:tc>
        <w:tc>
          <w:tcPr>
            <w:tcW w:w="8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65AAD2A0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上线</w:t>
            </w:r>
          </w:p>
        </w:tc>
      </w:tr>
      <w:tr w:rsidR="00FD0C12" w:rsidRPr="00E13588" w14:paraId="2A2058F6" w14:textId="77777777" w:rsidTr="000916D4">
        <w:trPr>
          <w:trHeight w:val="270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2AA9DBE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张三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6724024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1、任务2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8136ECE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3、任务4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C8ECAD8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5、任务6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9B4990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D08C3E5" w14:textId="19402A16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7、任务8</w:t>
            </w:r>
          </w:p>
        </w:tc>
        <w:tc>
          <w:tcPr>
            <w:tcW w:w="8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4FF2BF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FD0C12" w:rsidRPr="00E13588" w14:paraId="0C25BCA5" w14:textId="77777777" w:rsidTr="000916D4">
        <w:trPr>
          <w:trHeight w:val="270"/>
        </w:trPr>
        <w:tc>
          <w:tcPr>
            <w:tcW w:w="9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601AB76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李四</w:t>
            </w:r>
          </w:p>
        </w:tc>
        <w:tc>
          <w:tcPr>
            <w:tcW w:w="1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91B9C64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1、任务2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34B8FF4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4DE6592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5、任务6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BFB095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3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2EB7B64" w14:textId="5961F34D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EE96DC9" w14:textId="77777777" w:rsidR="00FD0C12" w:rsidRPr="00E13588" w:rsidRDefault="00FD0C12" w:rsidP="00E13588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13588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6AC940C2" w14:textId="77777777" w:rsidR="00E13588" w:rsidRPr="009E6B81" w:rsidRDefault="00E13588" w:rsidP="009E6B81">
      <w:pPr>
        <w:rPr>
          <w:rFonts w:ascii="微软雅黑" w:eastAsia="微软雅黑" w:hAnsi="微软雅黑"/>
        </w:rPr>
      </w:pPr>
    </w:p>
    <w:p w14:paraId="4582407B" w14:textId="42795168" w:rsidR="00F33485" w:rsidRPr="00704D19" w:rsidRDefault="00F33485" w:rsidP="009B3F35">
      <w:pPr>
        <w:pStyle w:val="a3"/>
        <w:ind w:leftChars="-15" w:hangingChars="15" w:hanging="31"/>
        <w:rPr>
          <w:rFonts w:ascii="微软雅黑" w:eastAsia="微软雅黑" w:hAnsi="微软雅黑"/>
          <w:b/>
        </w:rPr>
      </w:pPr>
      <w:r w:rsidRPr="00704D19">
        <w:rPr>
          <w:rFonts w:ascii="微软雅黑" w:eastAsia="微软雅黑" w:hAnsi="微软雅黑" w:hint="eastAsia"/>
          <w:b/>
        </w:rPr>
        <w:t>开发</w:t>
      </w:r>
      <w:r w:rsidRPr="00704D19">
        <w:rPr>
          <w:rFonts w:ascii="微软雅黑" w:eastAsia="微软雅黑" w:hAnsi="微软雅黑"/>
          <w:b/>
        </w:rPr>
        <w:t>人员看板：</w:t>
      </w:r>
    </w:p>
    <w:tbl>
      <w:tblPr>
        <w:tblW w:w="9988" w:type="dxa"/>
        <w:tblInd w:w="-666" w:type="dxa"/>
        <w:tblLook w:val="04A0" w:firstRow="1" w:lastRow="0" w:firstColumn="1" w:lastColumn="0" w:noHBand="0" w:noVBand="1"/>
      </w:tblPr>
      <w:tblGrid>
        <w:gridCol w:w="1136"/>
        <w:gridCol w:w="1127"/>
        <w:gridCol w:w="1932"/>
        <w:gridCol w:w="1612"/>
        <w:gridCol w:w="1134"/>
        <w:gridCol w:w="1134"/>
        <w:gridCol w:w="1913"/>
      </w:tblGrid>
      <w:tr w:rsidR="00814440" w:rsidRPr="00F33485" w14:paraId="2D2FF175" w14:textId="77777777" w:rsidTr="00814440">
        <w:trPr>
          <w:trHeight w:val="270"/>
        </w:trPr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4CC04DD7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版本</w:t>
            </w:r>
          </w:p>
        </w:tc>
        <w:tc>
          <w:tcPr>
            <w:tcW w:w="1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33D9A2C0" w14:textId="77777777" w:rsidR="00814440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任务</w:t>
            </w:r>
          </w:p>
          <w:p w14:paraId="08771909" w14:textId="3F456E20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配中</w:t>
            </w:r>
          </w:p>
        </w:tc>
        <w:tc>
          <w:tcPr>
            <w:tcW w:w="19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5C081F45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施中</w:t>
            </w:r>
          </w:p>
        </w:tc>
        <w:tc>
          <w:tcPr>
            <w:tcW w:w="16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3EA49254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</w:tcPr>
          <w:p w14:paraId="7D8BABB2" w14:textId="77777777" w:rsidR="00814440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任务</w:t>
            </w:r>
          </w:p>
          <w:p w14:paraId="75173756" w14:textId="7246C75E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分配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4A8E6872" w14:textId="5CDBBE0F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中</w:t>
            </w:r>
          </w:p>
        </w:tc>
        <w:tc>
          <w:tcPr>
            <w:tcW w:w="19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5449C5A3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上线</w:t>
            </w:r>
          </w:p>
        </w:tc>
      </w:tr>
      <w:tr w:rsidR="00814440" w:rsidRPr="00F33485" w14:paraId="7D4B357C" w14:textId="77777777" w:rsidTr="00814440">
        <w:trPr>
          <w:trHeight w:val="553"/>
        </w:trPr>
        <w:tc>
          <w:tcPr>
            <w:tcW w:w="11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4ED6EB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版本1</w:t>
            </w:r>
          </w:p>
        </w:tc>
        <w:tc>
          <w:tcPr>
            <w:tcW w:w="1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97BECE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7F989D" w14:textId="348832BC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任务5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40E8637" w14:textId="46EFD8C6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9686F3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C3FDB40" w14:textId="16B2E20B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7、任务8</w:t>
            </w:r>
          </w:p>
        </w:tc>
        <w:tc>
          <w:tcPr>
            <w:tcW w:w="1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8CAF5F9" w14:textId="0DC104FD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1、任务2</w:t>
            </w:r>
          </w:p>
        </w:tc>
      </w:tr>
      <w:tr w:rsidR="00814440" w:rsidRPr="00F33485" w14:paraId="1A0A0A4B" w14:textId="77777777" w:rsidTr="00814440">
        <w:trPr>
          <w:trHeight w:val="270"/>
        </w:trPr>
        <w:tc>
          <w:tcPr>
            <w:tcW w:w="11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94FC2B1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版本2</w:t>
            </w:r>
          </w:p>
        </w:tc>
        <w:tc>
          <w:tcPr>
            <w:tcW w:w="1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3ECE8D4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1、任务2</w:t>
            </w:r>
          </w:p>
        </w:tc>
        <w:tc>
          <w:tcPr>
            <w:tcW w:w="19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2ACCF68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6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A9D79B6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5、任务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001773" w14:textId="77777777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653060C" w14:textId="14C41902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A1BDD69" w14:textId="40E90925" w:rsidR="00814440" w:rsidRPr="00F33485" w:rsidRDefault="00814440" w:rsidP="00F3348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F3348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任务3、任务4</w:t>
            </w:r>
          </w:p>
        </w:tc>
      </w:tr>
    </w:tbl>
    <w:p w14:paraId="4334DFB1" w14:textId="77777777" w:rsidR="00F33485" w:rsidRPr="009E6B81" w:rsidRDefault="00F33485" w:rsidP="009E6B81">
      <w:pPr>
        <w:rPr>
          <w:rFonts w:ascii="微软雅黑" w:eastAsia="微软雅黑" w:hAnsi="微软雅黑"/>
        </w:rPr>
      </w:pPr>
    </w:p>
    <w:p w14:paraId="18AB180C" w14:textId="7210C85E" w:rsidR="002B4952" w:rsidRDefault="002B4952" w:rsidP="009B3F35">
      <w:pPr>
        <w:pStyle w:val="a3"/>
        <w:ind w:leftChars="-15" w:hangingChars="15" w:hanging="31"/>
        <w:rPr>
          <w:rFonts w:ascii="微软雅黑" w:eastAsia="微软雅黑" w:hAnsi="微软雅黑"/>
          <w:b/>
        </w:rPr>
      </w:pPr>
      <w:r w:rsidRPr="00704D19">
        <w:rPr>
          <w:rFonts w:ascii="微软雅黑" w:eastAsia="微软雅黑" w:hAnsi="微软雅黑" w:hint="eastAsia"/>
          <w:b/>
        </w:rPr>
        <w:t>需求</w:t>
      </w:r>
      <w:r w:rsidRPr="00704D19">
        <w:rPr>
          <w:rFonts w:ascii="微软雅黑" w:eastAsia="微软雅黑" w:hAnsi="微软雅黑"/>
          <w:b/>
        </w:rPr>
        <w:t>组</w:t>
      </w:r>
      <w:r w:rsidRPr="00704D19">
        <w:rPr>
          <w:rFonts w:ascii="微软雅黑" w:eastAsia="微软雅黑" w:hAnsi="微软雅黑" w:hint="eastAsia"/>
          <w:b/>
        </w:rPr>
        <w:t>看板</w:t>
      </w:r>
    </w:p>
    <w:p w14:paraId="7A62192E" w14:textId="50AEDDDD" w:rsidR="000B13A3" w:rsidRPr="00704D19" w:rsidRDefault="000B13A3" w:rsidP="009B3F35">
      <w:pPr>
        <w:pStyle w:val="a3"/>
        <w:ind w:leftChars="-15" w:hangingChars="15" w:hanging="31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</w:rPr>
        <w:t>需求状态：如果一个需求有多个开发任务，</w:t>
      </w:r>
      <w:r>
        <w:rPr>
          <w:rFonts w:ascii="微软雅黑" w:eastAsia="微软雅黑" w:hAnsi="微软雅黑"/>
        </w:rPr>
        <w:t>需求</w:t>
      </w:r>
      <w:r>
        <w:rPr>
          <w:rFonts w:ascii="微软雅黑" w:eastAsia="微软雅黑" w:hAnsi="微软雅黑" w:hint="eastAsia"/>
        </w:rPr>
        <w:t>的状态以开发任务状态较前的为准。</w:t>
      </w:r>
      <w:r>
        <w:rPr>
          <w:rFonts w:ascii="微软雅黑" w:eastAsia="微软雅黑" w:hAnsi="微软雅黑"/>
        </w:rPr>
        <w:t>如</w:t>
      </w:r>
      <w:r>
        <w:rPr>
          <w:rFonts w:ascii="微软雅黑" w:eastAsia="微软雅黑" w:hAnsi="微软雅黑" w:hint="eastAsia"/>
        </w:rPr>
        <w:t>一个开发任务为已完成，</w:t>
      </w:r>
      <w:r>
        <w:rPr>
          <w:rFonts w:ascii="微软雅黑" w:eastAsia="微软雅黑" w:hAnsi="微软雅黑"/>
        </w:rPr>
        <w:t>另一个</w:t>
      </w:r>
      <w:r>
        <w:rPr>
          <w:rFonts w:ascii="微软雅黑" w:eastAsia="微软雅黑" w:hAnsi="微软雅黑" w:hint="eastAsia"/>
        </w:rPr>
        <w:t>开发任务为实施中，</w:t>
      </w:r>
      <w:r>
        <w:rPr>
          <w:rFonts w:ascii="微软雅黑" w:eastAsia="微软雅黑" w:hAnsi="微软雅黑"/>
        </w:rPr>
        <w:t>则</w:t>
      </w:r>
      <w:r>
        <w:rPr>
          <w:rFonts w:ascii="微软雅黑" w:eastAsia="微软雅黑" w:hAnsi="微软雅黑" w:hint="eastAsia"/>
        </w:rPr>
        <w:t>该需求状态为实施中。</w:t>
      </w:r>
    </w:p>
    <w:tbl>
      <w:tblPr>
        <w:tblW w:w="9400" w:type="dxa"/>
        <w:tblInd w:w="-645" w:type="dxa"/>
        <w:tblLook w:val="04A0" w:firstRow="1" w:lastRow="0" w:firstColumn="1" w:lastColumn="0" w:noHBand="0" w:noVBand="1"/>
      </w:tblPr>
      <w:tblGrid>
        <w:gridCol w:w="1136"/>
        <w:gridCol w:w="1127"/>
        <w:gridCol w:w="2127"/>
        <w:gridCol w:w="1559"/>
        <w:gridCol w:w="1183"/>
        <w:gridCol w:w="1134"/>
        <w:gridCol w:w="1134"/>
      </w:tblGrid>
      <w:tr w:rsidR="00704D19" w:rsidRPr="002B4952" w14:paraId="1FA8CD39" w14:textId="77777777" w:rsidTr="00FB3F72">
        <w:trPr>
          <w:trHeight w:val="270"/>
        </w:trPr>
        <w:tc>
          <w:tcPr>
            <w:tcW w:w="1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7E12B628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池</w:t>
            </w:r>
          </w:p>
        </w:tc>
        <w:tc>
          <w:tcPr>
            <w:tcW w:w="1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2EE323B4" w14:textId="6845D554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任务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配中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5ADD7DF1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施中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7E356050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</w:tcPr>
          <w:p w14:paraId="0AD49A22" w14:textId="77777777" w:rsidR="00704D19" w:rsidRDefault="00704D19" w:rsidP="00704D1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任务</w:t>
            </w:r>
          </w:p>
          <w:p w14:paraId="3A88BC5A" w14:textId="1929D236" w:rsidR="00704D19" w:rsidRPr="002B4952" w:rsidRDefault="00704D19" w:rsidP="00704D19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分配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60BCCE21" w14:textId="5D2DA110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中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463CA593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上线</w:t>
            </w:r>
          </w:p>
        </w:tc>
      </w:tr>
      <w:tr w:rsidR="00704D19" w:rsidRPr="002B4952" w14:paraId="73904CA4" w14:textId="77777777" w:rsidTr="00FB3F72">
        <w:trPr>
          <w:trHeight w:val="270"/>
        </w:trPr>
        <w:tc>
          <w:tcPr>
            <w:tcW w:w="11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9D5CEDD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池1</w:t>
            </w:r>
          </w:p>
        </w:tc>
        <w:tc>
          <w:tcPr>
            <w:tcW w:w="1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A6DAEE2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1、需求2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CDAC93A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3、需求4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0668797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5、需求6</w:t>
            </w:r>
          </w:p>
        </w:tc>
        <w:tc>
          <w:tcPr>
            <w:tcW w:w="1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F74F70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86C9DAC" w14:textId="2AAEA4DC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7、需求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9E9A5F3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04D19" w:rsidRPr="002B4952" w14:paraId="1791EDE3" w14:textId="77777777" w:rsidTr="00FB3F72">
        <w:trPr>
          <w:trHeight w:val="270"/>
        </w:trPr>
        <w:tc>
          <w:tcPr>
            <w:tcW w:w="113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1D928F7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池2</w:t>
            </w:r>
          </w:p>
        </w:tc>
        <w:tc>
          <w:tcPr>
            <w:tcW w:w="1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305491A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1、需求2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CD214DB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76FF0E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5、需求6</w:t>
            </w:r>
          </w:p>
        </w:tc>
        <w:tc>
          <w:tcPr>
            <w:tcW w:w="1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3BA268F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A2384D7" w14:textId="12AF220E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FAC1441" w14:textId="77777777" w:rsidR="00704D19" w:rsidRPr="002B4952" w:rsidRDefault="00704D19" w:rsidP="002B495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95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08E3C0FA" w14:textId="77777777" w:rsidR="002B4952" w:rsidRDefault="002B4952" w:rsidP="009B3F35">
      <w:pPr>
        <w:pStyle w:val="a3"/>
        <w:ind w:leftChars="-15" w:hangingChars="15" w:hanging="31"/>
        <w:rPr>
          <w:rFonts w:ascii="微软雅黑" w:eastAsia="微软雅黑" w:hAnsi="微软雅黑"/>
        </w:rPr>
      </w:pPr>
    </w:p>
    <w:p w14:paraId="6251FB2C" w14:textId="7E6107C1" w:rsidR="009E6B81" w:rsidRPr="00704D19" w:rsidRDefault="009E6B81" w:rsidP="009B3F35">
      <w:pPr>
        <w:pStyle w:val="a3"/>
        <w:ind w:leftChars="-15" w:hangingChars="15" w:hanging="31"/>
        <w:rPr>
          <w:rFonts w:ascii="微软雅黑" w:eastAsia="微软雅黑" w:hAnsi="微软雅黑"/>
          <w:b/>
        </w:rPr>
      </w:pPr>
      <w:r w:rsidRPr="00704D19">
        <w:rPr>
          <w:rFonts w:ascii="微软雅黑" w:eastAsia="微软雅黑" w:hAnsi="微软雅黑" w:hint="eastAsia"/>
          <w:b/>
        </w:rPr>
        <w:t>业务</w:t>
      </w:r>
      <w:r w:rsidRPr="00704D19">
        <w:rPr>
          <w:rFonts w:ascii="微软雅黑" w:eastAsia="微软雅黑" w:hAnsi="微软雅黑"/>
          <w:b/>
        </w:rPr>
        <w:t>人员看板：</w:t>
      </w:r>
    </w:p>
    <w:tbl>
      <w:tblPr>
        <w:tblW w:w="10206" w:type="dxa"/>
        <w:tblInd w:w="-947" w:type="dxa"/>
        <w:tblLook w:val="04A0" w:firstRow="1" w:lastRow="0" w:firstColumn="1" w:lastColumn="0" w:noHBand="0" w:noVBand="1"/>
      </w:tblPr>
      <w:tblGrid>
        <w:gridCol w:w="1276"/>
        <w:gridCol w:w="1134"/>
        <w:gridCol w:w="993"/>
        <w:gridCol w:w="1134"/>
        <w:gridCol w:w="1325"/>
        <w:gridCol w:w="1134"/>
        <w:gridCol w:w="1226"/>
        <w:gridCol w:w="992"/>
        <w:gridCol w:w="992"/>
      </w:tblGrid>
      <w:tr w:rsidR="00FB3EB0" w:rsidRPr="009E6B81" w14:paraId="405EFBE8" w14:textId="77777777" w:rsidTr="00FB3EB0">
        <w:trPr>
          <w:trHeight w:val="27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6B7D824C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核中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48FC80F7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评估中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</w:tcPr>
          <w:p w14:paraId="1CEA8062" w14:textId="77777777" w:rsidR="00FB3EB0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  <w:p w14:paraId="56BA7576" w14:textId="487DCB3B" w:rsidR="00FB3EB0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评审中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6B4C034B" w14:textId="77777777" w:rsidR="00FB3EB0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开发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任务</w:t>
            </w:r>
          </w:p>
          <w:p w14:paraId="19EC582D" w14:textId="5E275053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配中</w:t>
            </w:r>
          </w:p>
        </w:tc>
        <w:tc>
          <w:tcPr>
            <w:tcW w:w="13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1AFF8506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实施中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579F0661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完成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</w:tcPr>
          <w:p w14:paraId="7D97C019" w14:textId="77777777" w:rsidR="00FB3EB0" w:rsidRDefault="00FB3EB0" w:rsidP="00FB3EB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</w:t>
            </w: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任务</w:t>
            </w:r>
          </w:p>
          <w:p w14:paraId="14C09384" w14:textId="41B18474" w:rsidR="00FB3EB0" w:rsidRPr="009E6B81" w:rsidRDefault="00FB3EB0" w:rsidP="00FB3EB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</w:rPr>
              <w:t>分配中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0AC490DB" w14:textId="1573C105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测试中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2"/>
            <w:vAlign w:val="bottom"/>
            <w:hideMark/>
          </w:tcPr>
          <w:p w14:paraId="31F5DE54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已上线</w:t>
            </w:r>
          </w:p>
        </w:tc>
      </w:tr>
      <w:tr w:rsidR="00FB3EB0" w:rsidRPr="009E6B81" w14:paraId="5DDF9464" w14:textId="77777777" w:rsidTr="00FB3EB0">
        <w:trPr>
          <w:trHeight w:val="270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6F2C063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9CB45EA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99AD1E7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D194BA1" w14:textId="77777777" w:rsidR="00FB3EB0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3、</w:t>
            </w:r>
          </w:p>
          <w:p w14:paraId="06462BCE" w14:textId="0E77428C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4</w:t>
            </w:r>
          </w:p>
        </w:tc>
        <w:tc>
          <w:tcPr>
            <w:tcW w:w="13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D0B32CF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5、需求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1A91926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需求7、需求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56000E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F369A81" w14:textId="3AE7F95C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D1F638" w14:textId="77777777" w:rsidR="00FB3EB0" w:rsidRPr="009E6B81" w:rsidRDefault="00FB3EB0" w:rsidP="009E6B81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E6B8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14:paraId="6B737A03" w14:textId="77777777" w:rsidR="009E6B81" w:rsidRDefault="009E6B81" w:rsidP="009B3F35">
      <w:pPr>
        <w:pStyle w:val="a3"/>
        <w:ind w:leftChars="-15" w:hangingChars="15" w:hanging="31"/>
        <w:rPr>
          <w:rFonts w:ascii="微软雅黑" w:eastAsia="微软雅黑" w:hAnsi="微软雅黑"/>
        </w:rPr>
      </w:pPr>
    </w:p>
    <w:p w14:paraId="6AB2C129" w14:textId="34EFB0F5" w:rsidR="00052B54" w:rsidRDefault="00052B54" w:rsidP="00E97C5A">
      <w:pPr>
        <w:rPr>
          <w:rFonts w:ascii="微软雅黑" w:eastAsia="微软雅黑" w:hAnsi="微软雅黑"/>
        </w:rPr>
      </w:pPr>
    </w:p>
    <w:p w14:paraId="4C3F107B" w14:textId="2B8EAF85" w:rsidR="00765E31" w:rsidRPr="000064E9" w:rsidRDefault="00174FDE" w:rsidP="000064E9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24" w:name="_Toc503431276"/>
      <w:r>
        <w:rPr>
          <w:rFonts w:ascii="微软雅黑" w:eastAsia="微软雅黑" w:hAnsi="微软雅黑"/>
        </w:rPr>
        <w:t>3</w:t>
      </w:r>
      <w:r w:rsidR="00A107B1">
        <w:rPr>
          <w:rFonts w:ascii="微软雅黑" w:eastAsia="微软雅黑" w:hAnsi="微软雅黑"/>
        </w:rPr>
        <w:t>.1</w:t>
      </w:r>
      <w:r w:rsidR="00C97798">
        <w:rPr>
          <w:rFonts w:ascii="微软雅黑" w:eastAsia="微软雅黑" w:hAnsi="微软雅黑"/>
        </w:rPr>
        <w:t>2</w:t>
      </w:r>
      <w:r w:rsidR="00A107B1">
        <w:rPr>
          <w:rFonts w:ascii="微软雅黑" w:eastAsia="微软雅黑" w:hAnsi="微软雅黑"/>
        </w:rPr>
        <w:t xml:space="preserve"> </w:t>
      </w:r>
      <w:r w:rsidR="00A107B1">
        <w:rPr>
          <w:rFonts w:ascii="微软雅黑" w:eastAsia="微软雅黑" w:hAnsi="微软雅黑" w:hint="eastAsia"/>
        </w:rPr>
        <w:t>需求开发池管理</w:t>
      </w:r>
      <w:bookmarkEnd w:id="24"/>
      <w:r w:rsidR="00E45E87">
        <w:rPr>
          <w:rFonts w:ascii="微软雅黑" w:eastAsia="微软雅黑" w:hAnsi="微软雅黑" w:hint="eastAsia"/>
        </w:rPr>
        <w:t>*</w:t>
      </w:r>
    </w:p>
    <w:p w14:paraId="19983CAC" w14:textId="32B0BF37" w:rsidR="00A107B1" w:rsidRPr="00A107B1" w:rsidRDefault="00A107B1" w:rsidP="00A107B1">
      <w:pPr>
        <w:pStyle w:val="a3"/>
        <w:ind w:leftChars="-21" w:left="-44" w:firstLineChars="0" w:firstLine="0"/>
        <w:rPr>
          <w:rFonts w:ascii="微软雅黑" w:eastAsia="微软雅黑" w:hAnsi="微软雅黑"/>
        </w:rPr>
      </w:pPr>
      <w:r w:rsidRPr="00A107B1">
        <w:rPr>
          <w:rFonts w:ascii="微软雅黑" w:eastAsia="微软雅黑" w:hAnsi="微软雅黑" w:hint="eastAsia"/>
        </w:rPr>
        <w:t>需求池</w:t>
      </w:r>
      <w:r w:rsidRPr="00A107B1">
        <w:rPr>
          <w:rFonts w:ascii="微软雅黑" w:eastAsia="微软雅黑" w:hAnsi="微软雅黑"/>
        </w:rPr>
        <w:t>新建</w:t>
      </w:r>
      <w:r>
        <w:rPr>
          <w:rFonts w:ascii="微软雅黑" w:eastAsia="微软雅黑" w:hAnsi="微软雅黑" w:hint="eastAsia"/>
        </w:rPr>
        <w:t>：</w:t>
      </w:r>
    </w:p>
    <w:p w14:paraId="005C4B36" w14:textId="2547DB0F" w:rsidR="00A107B1" w:rsidRPr="00A107B1" w:rsidRDefault="00A107B1" w:rsidP="00174FDE">
      <w:pPr>
        <w:pStyle w:val="a3"/>
        <w:ind w:leftChars="-21" w:left="-44" w:firstLineChars="150" w:firstLine="315"/>
        <w:rPr>
          <w:rFonts w:ascii="微软雅黑" w:eastAsia="微软雅黑" w:hAnsi="微软雅黑"/>
        </w:rPr>
      </w:pPr>
      <w:r w:rsidRPr="00A107B1">
        <w:rPr>
          <w:rFonts w:ascii="微软雅黑" w:eastAsia="微软雅黑" w:hAnsi="微软雅黑" w:hint="eastAsia"/>
        </w:rPr>
        <w:t>开发</w:t>
      </w:r>
      <w:r w:rsidRPr="00A107B1">
        <w:rPr>
          <w:rFonts w:ascii="微软雅黑" w:eastAsia="微软雅黑" w:hAnsi="微软雅黑"/>
        </w:rPr>
        <w:t>管理员或开发组长</w:t>
      </w:r>
      <w:r w:rsidRPr="00A107B1">
        <w:rPr>
          <w:rFonts w:ascii="微软雅黑" w:eastAsia="微软雅黑" w:hAnsi="微软雅黑" w:hint="eastAsia"/>
        </w:rPr>
        <w:t>可以新建</w:t>
      </w:r>
      <w:r w:rsidRPr="00A107B1">
        <w:rPr>
          <w:rFonts w:ascii="微软雅黑" w:eastAsia="微软雅黑" w:hAnsi="微软雅黑"/>
        </w:rPr>
        <w:t>需求池</w:t>
      </w:r>
      <w:r w:rsidRPr="00A107B1">
        <w:rPr>
          <w:rFonts w:ascii="微软雅黑" w:eastAsia="微软雅黑" w:hAnsi="微软雅黑" w:hint="eastAsia"/>
        </w:rPr>
        <w:t>。需求池</w:t>
      </w:r>
      <w:r w:rsidRPr="00A107B1">
        <w:rPr>
          <w:rFonts w:ascii="微软雅黑" w:eastAsia="微软雅黑" w:hAnsi="微软雅黑"/>
        </w:rPr>
        <w:t>粒度上用户可灵活安排，如每个业务系统建立一个需求池或</w:t>
      </w:r>
      <w:r w:rsidRPr="00A107B1">
        <w:rPr>
          <w:rFonts w:ascii="微软雅黑" w:eastAsia="微软雅黑" w:hAnsi="微软雅黑" w:hint="eastAsia"/>
        </w:rPr>
        <w:t>整个</w:t>
      </w:r>
      <w:r w:rsidRPr="00A107B1">
        <w:rPr>
          <w:rFonts w:ascii="微软雅黑" w:eastAsia="微软雅黑" w:hAnsi="微软雅黑"/>
        </w:rPr>
        <w:t>开发团队共享一个需求池。</w:t>
      </w:r>
      <w:r w:rsidRPr="00A107B1">
        <w:rPr>
          <w:rFonts w:ascii="微软雅黑" w:eastAsia="微软雅黑" w:hAnsi="微软雅黑" w:hint="eastAsia"/>
        </w:rPr>
        <w:t>需求池</w:t>
      </w:r>
      <w:r w:rsidRPr="00A107B1">
        <w:rPr>
          <w:rFonts w:ascii="微软雅黑" w:eastAsia="微软雅黑" w:hAnsi="微软雅黑"/>
        </w:rPr>
        <w:t>里面存放的是经过评审</w:t>
      </w:r>
      <w:r w:rsidRPr="00A107B1">
        <w:rPr>
          <w:rFonts w:ascii="微软雅黑" w:eastAsia="微软雅黑" w:hAnsi="微软雅黑" w:hint="eastAsia"/>
        </w:rPr>
        <w:t>和</w:t>
      </w:r>
      <w:r w:rsidRPr="00A107B1">
        <w:rPr>
          <w:rFonts w:ascii="微软雅黑" w:eastAsia="微软雅黑" w:hAnsi="微软雅黑"/>
        </w:rPr>
        <w:t>分析的</w:t>
      </w:r>
      <w:r w:rsidRPr="00A107B1">
        <w:rPr>
          <w:rFonts w:ascii="微软雅黑" w:eastAsia="微软雅黑" w:hAnsi="微软雅黑" w:hint="eastAsia"/>
        </w:rPr>
        <w:t>业务</w:t>
      </w:r>
      <w:r w:rsidRPr="00A107B1">
        <w:rPr>
          <w:rFonts w:ascii="微软雅黑" w:eastAsia="微软雅黑" w:hAnsi="微软雅黑"/>
        </w:rPr>
        <w:t>需求（</w:t>
      </w:r>
      <w:r w:rsidRPr="00A107B1">
        <w:rPr>
          <w:rFonts w:ascii="微软雅黑" w:eastAsia="微软雅黑" w:hAnsi="微软雅黑" w:hint="eastAsia"/>
        </w:rPr>
        <w:t>不</w:t>
      </w:r>
      <w:r w:rsidRPr="00A107B1">
        <w:rPr>
          <w:rFonts w:ascii="微软雅黑" w:eastAsia="微软雅黑" w:hAnsi="微软雅黑"/>
        </w:rPr>
        <w:t>包含开发团队录入的部分）</w:t>
      </w:r>
      <w:r w:rsidRPr="00A107B1">
        <w:rPr>
          <w:rFonts w:ascii="微软雅黑" w:eastAsia="微软雅黑" w:hAnsi="微软雅黑" w:hint="eastAsia"/>
        </w:rPr>
        <w:t>，</w:t>
      </w:r>
      <w:r w:rsidRPr="00A107B1">
        <w:rPr>
          <w:rFonts w:ascii="微软雅黑" w:eastAsia="微软雅黑" w:hAnsi="微软雅黑"/>
        </w:rPr>
        <w:t>新建需求</w:t>
      </w:r>
      <w:r w:rsidR="00AA6C5D">
        <w:rPr>
          <w:rFonts w:ascii="微软雅黑" w:eastAsia="微软雅黑" w:hAnsi="微软雅黑" w:hint="eastAsia"/>
        </w:rPr>
        <w:t>开发</w:t>
      </w:r>
      <w:r w:rsidRPr="00A107B1">
        <w:rPr>
          <w:rFonts w:ascii="微软雅黑" w:eastAsia="微软雅黑" w:hAnsi="微软雅黑"/>
        </w:rPr>
        <w:t>池</w:t>
      </w:r>
      <w:r w:rsidRPr="00A107B1">
        <w:rPr>
          <w:rFonts w:ascii="微软雅黑" w:eastAsia="微软雅黑" w:hAnsi="微软雅黑" w:hint="eastAsia"/>
        </w:rPr>
        <w:t>时</w:t>
      </w:r>
      <w:r w:rsidRPr="00A107B1">
        <w:rPr>
          <w:rFonts w:ascii="微软雅黑" w:eastAsia="微软雅黑" w:hAnsi="微软雅黑"/>
        </w:rPr>
        <w:t>需要指定需求池管理员。</w:t>
      </w:r>
    </w:p>
    <w:p w14:paraId="6FBDF6FC" w14:textId="41A47B6B" w:rsidR="00A107B1" w:rsidRPr="00A107B1" w:rsidRDefault="00A107B1" w:rsidP="00A107B1">
      <w:pPr>
        <w:pStyle w:val="a3"/>
        <w:ind w:leftChars="-21" w:left="-44" w:firstLineChars="0" w:firstLine="0"/>
        <w:rPr>
          <w:rFonts w:ascii="微软雅黑" w:eastAsia="微软雅黑" w:hAnsi="微软雅黑"/>
        </w:rPr>
      </w:pPr>
      <w:r w:rsidRPr="00A107B1">
        <w:rPr>
          <w:rFonts w:ascii="微软雅黑" w:eastAsia="微软雅黑" w:hAnsi="微软雅黑" w:hint="eastAsia"/>
        </w:rPr>
        <w:t>需求池</w:t>
      </w:r>
      <w:r w:rsidRPr="00A107B1">
        <w:rPr>
          <w:rFonts w:ascii="微软雅黑" w:eastAsia="微软雅黑" w:hAnsi="微软雅黑"/>
        </w:rPr>
        <w:t>维护</w:t>
      </w:r>
      <w:r>
        <w:rPr>
          <w:rFonts w:ascii="微软雅黑" w:eastAsia="微软雅黑" w:hAnsi="微软雅黑" w:hint="eastAsia"/>
        </w:rPr>
        <w:t>：</w:t>
      </w:r>
    </w:p>
    <w:p w14:paraId="0742C610" w14:textId="61D27617" w:rsidR="00A107B1" w:rsidRDefault="00A107B1" w:rsidP="00174FDE">
      <w:pPr>
        <w:pStyle w:val="a3"/>
        <w:ind w:leftChars="-21" w:left="-44" w:firstLineChars="150" w:firstLine="315"/>
        <w:rPr>
          <w:rFonts w:ascii="微软雅黑" w:eastAsia="微软雅黑" w:hAnsi="微软雅黑"/>
        </w:rPr>
      </w:pPr>
      <w:r w:rsidRPr="00A107B1">
        <w:rPr>
          <w:rFonts w:ascii="微软雅黑" w:eastAsia="微软雅黑" w:hAnsi="微软雅黑" w:hint="eastAsia"/>
        </w:rPr>
        <w:t>创建需求池</w:t>
      </w:r>
      <w:r w:rsidRPr="00A107B1">
        <w:rPr>
          <w:rFonts w:ascii="微软雅黑" w:eastAsia="微软雅黑" w:hAnsi="微软雅黑"/>
        </w:rPr>
        <w:t>的用户可以对需求池进行维护，修改</w:t>
      </w:r>
      <w:r w:rsidRPr="00A107B1">
        <w:rPr>
          <w:rFonts w:ascii="微软雅黑" w:eastAsia="微软雅黑" w:hAnsi="微软雅黑" w:hint="eastAsia"/>
        </w:rPr>
        <w:t>需求池</w:t>
      </w:r>
      <w:r w:rsidRPr="00A107B1">
        <w:rPr>
          <w:rFonts w:ascii="微软雅黑" w:eastAsia="微软雅黑" w:hAnsi="微软雅黑"/>
        </w:rPr>
        <w:t>的管理</w:t>
      </w:r>
      <w:r w:rsidRPr="00A107B1">
        <w:rPr>
          <w:rFonts w:ascii="微软雅黑" w:eastAsia="微软雅黑" w:hAnsi="微软雅黑" w:hint="eastAsia"/>
        </w:rPr>
        <w:t>员</w:t>
      </w:r>
      <w:r w:rsidRPr="00A107B1">
        <w:rPr>
          <w:rFonts w:ascii="微软雅黑" w:eastAsia="微软雅黑" w:hAnsi="微软雅黑"/>
        </w:rPr>
        <w:t>、名称等</w:t>
      </w:r>
      <w:r>
        <w:rPr>
          <w:rFonts w:ascii="微软雅黑" w:eastAsia="微软雅黑" w:hAnsi="微软雅黑" w:hint="eastAsia"/>
        </w:rPr>
        <w:t>。</w:t>
      </w:r>
      <w:r w:rsidRPr="00A107B1">
        <w:rPr>
          <w:rFonts w:ascii="微软雅黑" w:eastAsia="微软雅黑" w:hAnsi="微软雅黑" w:hint="eastAsia"/>
        </w:rPr>
        <w:t>对</w:t>
      </w:r>
      <w:r w:rsidRPr="00A107B1">
        <w:rPr>
          <w:rFonts w:ascii="微软雅黑" w:eastAsia="微软雅黑" w:hAnsi="微软雅黑"/>
        </w:rPr>
        <w:t>需求池的操作需要记录操作日志。</w:t>
      </w:r>
    </w:p>
    <w:tbl>
      <w:tblPr>
        <w:tblW w:w="5670" w:type="dxa"/>
        <w:tblInd w:w="108" w:type="dxa"/>
        <w:tblLook w:val="04A0" w:firstRow="1" w:lastRow="0" w:firstColumn="1" w:lastColumn="0" w:noHBand="0" w:noVBand="1"/>
      </w:tblPr>
      <w:tblGrid>
        <w:gridCol w:w="1480"/>
        <w:gridCol w:w="2915"/>
        <w:gridCol w:w="1275"/>
      </w:tblGrid>
      <w:tr w:rsidR="00867135" w:rsidRPr="00867135" w14:paraId="14622D29" w14:textId="77777777" w:rsidTr="00867135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D41B6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序号</w:t>
            </w:r>
          </w:p>
        </w:tc>
        <w:tc>
          <w:tcPr>
            <w:tcW w:w="29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EB996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开发分组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427A7E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模式</w:t>
            </w:r>
          </w:p>
        </w:tc>
      </w:tr>
      <w:tr w:rsidR="00867135" w:rsidRPr="00867135" w14:paraId="587DC538" w14:textId="77777777" w:rsidTr="00867135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6B3B44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D4A1D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业务系统开发组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A10D08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OA+自建</w:t>
            </w:r>
          </w:p>
        </w:tc>
      </w:tr>
      <w:tr w:rsidR="00867135" w:rsidRPr="00867135" w14:paraId="4A9274DD" w14:textId="77777777" w:rsidTr="00867135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03E2F6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6ED9A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清算结算系统开发组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61F10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OA+自建</w:t>
            </w:r>
          </w:p>
        </w:tc>
      </w:tr>
      <w:tr w:rsidR="00867135" w:rsidRPr="00867135" w14:paraId="014A3E04" w14:textId="77777777" w:rsidTr="00867135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9A2A22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4F511E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运营支持开发组开发组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79BA0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OA</w:t>
            </w:r>
          </w:p>
        </w:tc>
      </w:tr>
      <w:tr w:rsidR="00867135" w:rsidRPr="00867135" w14:paraId="5ED52BD1" w14:textId="77777777" w:rsidTr="00867135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9E0B8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EAE56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服务系统开发组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30720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OA</w:t>
            </w:r>
          </w:p>
        </w:tc>
      </w:tr>
      <w:tr w:rsidR="00867135" w:rsidRPr="00867135" w14:paraId="2A4C9820" w14:textId="77777777" w:rsidTr="00867135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EDEEC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AD015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风控与管理系统开发组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DB95A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OA</w:t>
            </w:r>
          </w:p>
        </w:tc>
      </w:tr>
      <w:tr w:rsidR="00867135" w:rsidRPr="00867135" w14:paraId="5F6FFEBD" w14:textId="77777777" w:rsidTr="00867135">
        <w:trPr>
          <w:trHeight w:val="345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4C2CA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9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619DF1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数据管理与开发组</w:t>
            </w:r>
          </w:p>
        </w:tc>
        <w:tc>
          <w:tcPr>
            <w:tcW w:w="12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5093A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OA</w:t>
            </w:r>
          </w:p>
        </w:tc>
      </w:tr>
      <w:tr w:rsidR="00867135" w:rsidRPr="00867135" w14:paraId="7F91988A" w14:textId="77777777" w:rsidTr="00867135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8C7E7C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29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D557B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投资托管系统开发组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521E1" w14:textId="77777777" w:rsidR="00867135" w:rsidRPr="00867135" w:rsidRDefault="00867135" w:rsidP="0086713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6713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待定</w:t>
            </w:r>
          </w:p>
        </w:tc>
      </w:tr>
    </w:tbl>
    <w:p w14:paraId="5F443CCC" w14:textId="77777777" w:rsidR="005F70DB" w:rsidRPr="00A107B1" w:rsidRDefault="005F70DB" w:rsidP="00174FDE">
      <w:pPr>
        <w:pStyle w:val="a3"/>
        <w:ind w:leftChars="-21" w:left="-44" w:firstLineChars="150" w:firstLine="315"/>
        <w:rPr>
          <w:rFonts w:ascii="微软雅黑" w:eastAsia="微软雅黑" w:hAnsi="微软雅黑"/>
        </w:rPr>
      </w:pPr>
    </w:p>
    <w:p w14:paraId="1DE7F690" w14:textId="6D22BC01" w:rsidR="00174FDE" w:rsidRDefault="00174FDE" w:rsidP="00174FDE">
      <w:pPr>
        <w:pStyle w:val="2"/>
        <w:numPr>
          <w:ilvl w:val="0"/>
          <w:numId w:val="0"/>
        </w:numPr>
        <w:ind w:left="-142"/>
        <w:rPr>
          <w:rFonts w:ascii="微软雅黑" w:eastAsia="微软雅黑" w:hAnsi="微软雅黑"/>
        </w:rPr>
      </w:pPr>
      <w:bookmarkStart w:id="25" w:name="_Toc503431277"/>
      <w:r>
        <w:rPr>
          <w:rFonts w:ascii="微软雅黑" w:eastAsia="微软雅黑" w:hAnsi="微软雅黑"/>
        </w:rPr>
        <w:t>3.1</w:t>
      </w:r>
      <w:r w:rsidR="00C97798">
        <w:rPr>
          <w:rFonts w:ascii="微软雅黑" w:eastAsia="微软雅黑" w:hAnsi="微软雅黑"/>
        </w:rPr>
        <w:t>3</w:t>
      </w:r>
      <w:r w:rsidR="003E278B">
        <w:rPr>
          <w:rFonts w:ascii="微软雅黑" w:eastAsia="微软雅黑" w:hAnsi="微软雅黑"/>
        </w:rPr>
        <w:t xml:space="preserve"> </w:t>
      </w:r>
      <w:r w:rsidRPr="00174FDE">
        <w:rPr>
          <w:rFonts w:ascii="微软雅黑" w:eastAsia="微软雅黑" w:hAnsi="微软雅黑" w:hint="eastAsia"/>
        </w:rPr>
        <w:t>开发</w:t>
      </w:r>
      <w:r w:rsidRPr="00174FDE">
        <w:rPr>
          <w:rFonts w:ascii="微软雅黑" w:eastAsia="微软雅黑" w:hAnsi="微软雅黑"/>
        </w:rPr>
        <w:t>版本</w:t>
      </w:r>
      <w:r w:rsidRPr="00174FDE">
        <w:rPr>
          <w:rFonts w:ascii="微软雅黑" w:eastAsia="微软雅黑" w:hAnsi="微软雅黑" w:hint="eastAsia"/>
        </w:rPr>
        <w:t>管理</w:t>
      </w:r>
      <w:bookmarkEnd w:id="25"/>
      <w:r w:rsidR="00A1112B">
        <w:rPr>
          <w:rFonts w:ascii="微软雅黑" w:eastAsia="微软雅黑" w:hAnsi="微软雅黑" w:hint="eastAsia"/>
        </w:rPr>
        <w:t>（自建平台</w:t>
      </w:r>
      <w:r w:rsidR="00A1112B">
        <w:rPr>
          <w:rFonts w:ascii="微软雅黑" w:eastAsia="微软雅黑" w:hAnsi="微软雅黑"/>
        </w:rPr>
        <w:t>）</w:t>
      </w:r>
    </w:p>
    <w:p w14:paraId="5B8D82FA" w14:textId="6A8B595F" w:rsidR="00174FDE" w:rsidRPr="00174FDE" w:rsidRDefault="00174FDE" w:rsidP="00174FDE">
      <w:pPr>
        <w:pStyle w:val="a3"/>
        <w:ind w:leftChars="-21" w:left="-44" w:firstLineChars="0" w:firstLine="0"/>
        <w:rPr>
          <w:rFonts w:ascii="微软雅黑" w:eastAsia="微软雅黑" w:hAnsi="微软雅黑"/>
        </w:rPr>
      </w:pPr>
      <w:r w:rsidRPr="00174FDE">
        <w:rPr>
          <w:rFonts w:ascii="微软雅黑" w:eastAsia="微软雅黑" w:hAnsi="微软雅黑" w:hint="eastAsia"/>
        </w:rPr>
        <w:t>开发</w:t>
      </w:r>
      <w:r w:rsidRPr="00174FDE">
        <w:rPr>
          <w:rFonts w:ascii="微软雅黑" w:eastAsia="微软雅黑" w:hAnsi="微软雅黑"/>
        </w:rPr>
        <w:t>版本新建</w:t>
      </w:r>
      <w:r>
        <w:rPr>
          <w:rFonts w:ascii="微软雅黑" w:eastAsia="微软雅黑" w:hAnsi="微软雅黑" w:hint="eastAsia"/>
        </w:rPr>
        <w:t>：</w:t>
      </w:r>
    </w:p>
    <w:p w14:paraId="5EE6AB07" w14:textId="245055DE" w:rsidR="00174FDE" w:rsidRPr="00174FDE" w:rsidRDefault="00174FDE" w:rsidP="00174FDE">
      <w:pPr>
        <w:pStyle w:val="a3"/>
        <w:ind w:leftChars="-21" w:left="-44" w:firstLineChars="0" w:firstLine="0"/>
        <w:rPr>
          <w:rFonts w:ascii="微软雅黑" w:eastAsia="微软雅黑" w:hAnsi="微软雅黑"/>
        </w:rPr>
      </w:pPr>
      <w:r w:rsidRPr="00174FDE">
        <w:rPr>
          <w:rFonts w:ascii="微软雅黑" w:eastAsia="微软雅黑" w:hAnsi="微软雅黑"/>
        </w:rPr>
        <w:tab/>
      </w:r>
      <w:r>
        <w:rPr>
          <w:rFonts w:ascii="微软雅黑" w:eastAsia="微软雅黑" w:hAnsi="微软雅黑"/>
        </w:rPr>
        <w:t xml:space="preserve">   </w:t>
      </w:r>
      <w:r w:rsidRPr="00174FDE">
        <w:rPr>
          <w:rFonts w:ascii="微软雅黑" w:eastAsia="微软雅黑" w:hAnsi="微软雅黑" w:hint="eastAsia"/>
        </w:rPr>
        <w:t>开发</w:t>
      </w:r>
      <w:r w:rsidRPr="00174FDE">
        <w:rPr>
          <w:rFonts w:ascii="微软雅黑" w:eastAsia="微软雅黑" w:hAnsi="微软雅黑"/>
        </w:rPr>
        <w:t>管理员或开发组长可以新建开发版本。如</w:t>
      </w:r>
      <w:r w:rsidRPr="00174FDE">
        <w:rPr>
          <w:rFonts w:ascii="微软雅黑" w:eastAsia="微软雅黑" w:hAnsi="微软雅黑" w:hint="eastAsia"/>
        </w:rPr>
        <w:t>2017年10月度版、</w:t>
      </w:r>
      <w:r w:rsidRPr="00174FDE">
        <w:rPr>
          <w:rFonts w:ascii="微软雅黑" w:eastAsia="微软雅黑" w:hAnsi="微软雅黑"/>
        </w:rPr>
        <w:t>2017</w:t>
      </w:r>
      <w:r w:rsidRPr="00174FDE">
        <w:rPr>
          <w:rFonts w:ascii="微软雅黑" w:eastAsia="微软雅黑" w:hAnsi="微软雅黑" w:hint="eastAsia"/>
        </w:rPr>
        <w:t>年</w:t>
      </w:r>
      <w:r w:rsidRPr="00174FDE">
        <w:rPr>
          <w:rFonts w:ascii="微软雅黑" w:eastAsia="微软雅黑" w:hAnsi="微软雅黑"/>
        </w:rPr>
        <w:t>3</w:t>
      </w:r>
      <w:r w:rsidRPr="00174FDE">
        <w:rPr>
          <w:rFonts w:ascii="微软雅黑" w:eastAsia="微软雅黑" w:hAnsi="微软雅黑" w:hint="eastAsia"/>
        </w:rPr>
        <w:t>季度</w:t>
      </w:r>
      <w:r w:rsidRPr="00174FDE">
        <w:rPr>
          <w:rFonts w:ascii="微软雅黑" w:eastAsia="微软雅黑" w:hAnsi="微软雅黑"/>
        </w:rPr>
        <w:t>版</w:t>
      </w:r>
      <w:r w:rsidRPr="00174FDE">
        <w:rPr>
          <w:rFonts w:ascii="微软雅黑" w:eastAsia="微软雅黑" w:hAnsi="微软雅黑" w:hint="eastAsia"/>
        </w:rPr>
        <w:t>，</w:t>
      </w:r>
      <w:r w:rsidRPr="00174FDE">
        <w:rPr>
          <w:rFonts w:ascii="微软雅黑" w:eastAsia="微软雅黑" w:hAnsi="微软雅黑"/>
        </w:rPr>
        <w:t>开发版本需要指定版本时间跨度，包括起止时间</w:t>
      </w:r>
      <w:r w:rsidRPr="00174FDE">
        <w:rPr>
          <w:rFonts w:ascii="微软雅黑" w:eastAsia="微软雅黑" w:hAnsi="微软雅黑" w:hint="eastAsia"/>
        </w:rPr>
        <w:t>，</w:t>
      </w:r>
      <w:r w:rsidRPr="00174FDE">
        <w:rPr>
          <w:rFonts w:ascii="微软雅黑" w:eastAsia="微软雅黑" w:hAnsi="微软雅黑"/>
        </w:rPr>
        <w:t>版本所属的应用系统等要素</w:t>
      </w:r>
      <w:r w:rsidRPr="00174FDE">
        <w:rPr>
          <w:rFonts w:ascii="微软雅黑" w:eastAsia="微软雅黑" w:hAnsi="微软雅黑" w:hint="eastAsia"/>
        </w:rPr>
        <w:t>，</w:t>
      </w:r>
      <w:r w:rsidRPr="00174FDE">
        <w:rPr>
          <w:rFonts w:ascii="微软雅黑" w:eastAsia="微软雅黑" w:hAnsi="微软雅黑"/>
        </w:rPr>
        <w:t>建议根据开发周期按月度来编排。</w:t>
      </w:r>
      <w:r w:rsidRPr="00174FDE">
        <w:rPr>
          <w:rFonts w:ascii="微软雅黑" w:eastAsia="微软雅黑" w:hAnsi="微软雅黑" w:hint="eastAsia"/>
        </w:rPr>
        <w:t>这个</w:t>
      </w:r>
      <w:r w:rsidRPr="00174FDE">
        <w:rPr>
          <w:rFonts w:ascii="微软雅黑" w:eastAsia="微软雅黑" w:hAnsi="微软雅黑"/>
        </w:rPr>
        <w:t>开发版本只是一个</w:t>
      </w:r>
      <w:r w:rsidRPr="00174FDE">
        <w:rPr>
          <w:rFonts w:ascii="微软雅黑" w:eastAsia="微软雅黑" w:hAnsi="微软雅黑" w:hint="eastAsia"/>
        </w:rPr>
        <w:t>计划</w:t>
      </w:r>
      <w:r w:rsidRPr="00174FDE">
        <w:rPr>
          <w:rFonts w:ascii="微软雅黑" w:eastAsia="微软雅黑" w:hAnsi="微软雅黑"/>
        </w:rPr>
        <w:t>时间的安排，与测试团队交付过程版本中的流</w:t>
      </w:r>
      <w:r w:rsidRPr="00174FDE">
        <w:rPr>
          <w:rFonts w:ascii="微软雅黑" w:eastAsia="微软雅黑" w:hAnsi="微软雅黑" w:hint="eastAsia"/>
        </w:rPr>
        <w:t>(批次)没有</w:t>
      </w:r>
      <w:r w:rsidRPr="00174FDE">
        <w:rPr>
          <w:rFonts w:ascii="微软雅黑" w:eastAsia="微软雅黑" w:hAnsi="微软雅黑"/>
        </w:rPr>
        <w:t>关系。</w:t>
      </w:r>
    </w:p>
    <w:p w14:paraId="523C0F32" w14:textId="46DD3D42" w:rsidR="00174FDE" w:rsidRPr="00174FDE" w:rsidRDefault="00174FDE" w:rsidP="00174FDE">
      <w:pPr>
        <w:pStyle w:val="a3"/>
        <w:ind w:leftChars="-21" w:left="-44" w:firstLineChars="0" w:firstLine="0"/>
        <w:rPr>
          <w:rFonts w:ascii="微软雅黑" w:eastAsia="微软雅黑" w:hAnsi="微软雅黑"/>
        </w:rPr>
      </w:pPr>
      <w:r w:rsidRPr="00174FDE">
        <w:rPr>
          <w:rFonts w:ascii="微软雅黑" w:eastAsia="微软雅黑" w:hAnsi="微软雅黑"/>
        </w:rPr>
        <w:tab/>
      </w:r>
      <w:r w:rsidRPr="00174FDE">
        <w:rPr>
          <w:rFonts w:ascii="微软雅黑" w:eastAsia="微软雅黑" w:hAnsi="微软雅黑" w:hint="eastAsia"/>
        </w:rPr>
        <w:t>开发</w:t>
      </w:r>
      <w:r w:rsidRPr="00174FDE">
        <w:rPr>
          <w:rFonts w:ascii="微软雅黑" w:eastAsia="微软雅黑" w:hAnsi="微软雅黑"/>
        </w:rPr>
        <w:t>版本维护</w:t>
      </w:r>
      <w:r w:rsidR="00612DE4">
        <w:rPr>
          <w:rFonts w:ascii="微软雅黑" w:eastAsia="微软雅黑" w:hAnsi="微软雅黑" w:hint="eastAsia"/>
        </w:rPr>
        <w:t>：</w:t>
      </w:r>
    </w:p>
    <w:p w14:paraId="651FE154" w14:textId="5B0D570B" w:rsidR="00174FDE" w:rsidRPr="00174FDE" w:rsidRDefault="00174FDE" w:rsidP="00174FDE">
      <w:pPr>
        <w:pStyle w:val="a3"/>
        <w:ind w:leftChars="-21" w:left="-44" w:firstLineChars="150" w:firstLine="315"/>
        <w:rPr>
          <w:rFonts w:ascii="微软雅黑" w:eastAsia="微软雅黑" w:hAnsi="微软雅黑"/>
        </w:rPr>
      </w:pPr>
      <w:r w:rsidRPr="00174FDE">
        <w:rPr>
          <w:rFonts w:ascii="微软雅黑" w:eastAsia="微软雅黑" w:hAnsi="微软雅黑"/>
        </w:rPr>
        <w:t xml:space="preserve"> </w:t>
      </w:r>
      <w:r w:rsidRPr="00174FDE">
        <w:rPr>
          <w:rFonts w:ascii="微软雅黑" w:eastAsia="微软雅黑" w:hAnsi="微软雅黑" w:hint="eastAsia"/>
        </w:rPr>
        <w:t>开发</w:t>
      </w:r>
      <w:r w:rsidRPr="00174FDE">
        <w:rPr>
          <w:rFonts w:ascii="微软雅黑" w:eastAsia="微软雅黑" w:hAnsi="微软雅黑"/>
        </w:rPr>
        <w:t>管理员或开发组长可</w:t>
      </w:r>
      <w:r w:rsidRPr="00174FDE">
        <w:rPr>
          <w:rFonts w:ascii="微软雅黑" w:eastAsia="微软雅黑" w:hAnsi="微软雅黑" w:hint="eastAsia"/>
        </w:rPr>
        <w:t>对</w:t>
      </w:r>
      <w:r w:rsidRPr="00174FDE">
        <w:rPr>
          <w:rFonts w:ascii="微软雅黑" w:eastAsia="微软雅黑" w:hAnsi="微软雅黑"/>
        </w:rPr>
        <w:t>已经建立的版本进行</w:t>
      </w:r>
      <w:r w:rsidRPr="00174FDE">
        <w:rPr>
          <w:rFonts w:ascii="微软雅黑" w:eastAsia="微软雅黑" w:hAnsi="微软雅黑" w:hint="eastAsia"/>
        </w:rPr>
        <w:t>起止时间</w:t>
      </w:r>
      <w:r w:rsidRPr="00174FDE">
        <w:rPr>
          <w:rFonts w:ascii="微软雅黑" w:eastAsia="微软雅黑" w:hAnsi="微软雅黑"/>
        </w:rPr>
        <w:t>、状态等</w:t>
      </w:r>
      <w:r w:rsidRPr="00174FDE">
        <w:rPr>
          <w:rFonts w:ascii="微软雅黑" w:eastAsia="微软雅黑" w:hAnsi="微软雅黑" w:hint="eastAsia"/>
        </w:rPr>
        <w:t>进行维护</w:t>
      </w:r>
      <w:r w:rsidRPr="00174FDE">
        <w:rPr>
          <w:rFonts w:ascii="微软雅黑" w:eastAsia="微软雅黑" w:hAnsi="微软雅黑"/>
        </w:rPr>
        <w:t>。</w:t>
      </w:r>
    </w:p>
    <w:p w14:paraId="1AC69114" w14:textId="77777777" w:rsidR="00A107B1" w:rsidRPr="00174FDE" w:rsidRDefault="00A107B1" w:rsidP="00E97C5A">
      <w:pPr>
        <w:rPr>
          <w:rFonts w:ascii="微软雅黑" w:eastAsia="微软雅黑" w:hAnsi="微软雅黑"/>
        </w:rPr>
      </w:pPr>
    </w:p>
    <w:p w14:paraId="29C8479A" w14:textId="0263AF9D" w:rsidR="0081486C" w:rsidRDefault="0081486C" w:rsidP="0081486C">
      <w:pPr>
        <w:pStyle w:val="a3"/>
        <w:ind w:left="360" w:firstLineChars="0" w:firstLine="0"/>
        <w:rPr>
          <w:rFonts w:ascii="微软雅黑" w:eastAsia="微软雅黑" w:hAnsi="微软雅黑"/>
        </w:rPr>
      </w:pPr>
    </w:p>
    <w:p w14:paraId="20B42B80" w14:textId="77777777" w:rsidR="00215887" w:rsidRPr="00B15948" w:rsidRDefault="00215887" w:rsidP="00785A7F">
      <w:pPr>
        <w:rPr>
          <w:rFonts w:ascii="微软雅黑" w:eastAsia="微软雅黑" w:hAnsi="微软雅黑"/>
        </w:rPr>
      </w:pPr>
    </w:p>
    <w:sectPr w:rsidR="00215887" w:rsidRPr="00B15948" w:rsidSect="004E705D">
      <w:headerReference w:type="default" r:id="rId22"/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E138EDA" w14:textId="77777777" w:rsidR="00E26D38" w:rsidRDefault="00E26D38" w:rsidP="00026DC5">
      <w:r>
        <w:separator/>
      </w:r>
    </w:p>
  </w:endnote>
  <w:endnote w:type="continuationSeparator" w:id="0">
    <w:p w14:paraId="28A61B0D" w14:textId="77777777" w:rsidR="00E26D38" w:rsidRDefault="00E26D38" w:rsidP="00026D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b/>
        <w:i/>
        <w:iCs/>
        <w:color w:val="8C8C8C" w:themeColor="background1" w:themeShade="8C"/>
      </w:rPr>
      <w:alias w:val="公司"/>
      <w:id w:val="270665196"/>
      <w:showingPlcHdr/>
      <w:dataBinding w:prefixMappings="xmlns:ns0='http://schemas.openxmlformats.org/officeDocument/2006/extended-properties'" w:xpath="/ns0:Properties[1]/ns0:Company[1]" w:storeItemID="{6668398D-A668-4E3E-A5EB-62B293D839F1}"/>
      <w:text/>
    </w:sdtPr>
    <w:sdtContent>
      <w:p w14:paraId="3D548F6D" w14:textId="2836BB26" w:rsidR="00EC1045" w:rsidRDefault="00EC1045">
        <w:pPr>
          <w:pStyle w:val="a6"/>
          <w:pBdr>
            <w:top w:val="single" w:sz="24" w:space="5" w:color="9BBB59" w:themeColor="accent3"/>
          </w:pBdr>
          <w:jc w:val="right"/>
          <w:rPr>
            <w:i/>
            <w:iCs/>
            <w:color w:val="8C8C8C" w:themeColor="background1" w:themeShade="8C"/>
          </w:rPr>
        </w:pPr>
        <w:r>
          <w:rPr>
            <w:b/>
            <w:i/>
            <w:iCs/>
            <w:color w:val="8C8C8C" w:themeColor="background1" w:themeShade="8C"/>
          </w:rPr>
          <w:t xml:space="preserve">     </w:t>
        </w:r>
      </w:p>
    </w:sdtContent>
  </w:sdt>
  <w:p w14:paraId="700F292D" w14:textId="77777777" w:rsidR="00EC1045" w:rsidRDefault="00EC1045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B8A8B4" w14:textId="77777777" w:rsidR="00E26D38" w:rsidRDefault="00E26D38" w:rsidP="00026DC5">
      <w:r>
        <w:separator/>
      </w:r>
    </w:p>
  </w:footnote>
  <w:footnote w:type="continuationSeparator" w:id="0">
    <w:p w14:paraId="15B79785" w14:textId="77777777" w:rsidR="00E26D38" w:rsidRDefault="00E26D38" w:rsidP="00026DC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7392CD" w14:textId="77777777" w:rsidR="00EC1045" w:rsidRPr="00CE5842" w:rsidRDefault="00EC1045" w:rsidP="00CE5842">
    <w:pPr>
      <w:pStyle w:val="a5"/>
      <w:wordWrap w:val="0"/>
      <w:jc w:val="right"/>
      <w:rPr>
        <w:rFonts w:ascii="华文宋体" w:eastAsia="华文宋体" w:hAnsi="华文宋体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A53501"/>
    <w:multiLevelType w:val="hybridMultilevel"/>
    <w:tmpl w:val="D49C1EA8"/>
    <w:lvl w:ilvl="0" w:tplc="B98CC520">
      <w:start w:val="1"/>
      <w:numFmt w:val="decimal"/>
      <w:lvlText w:val="%1、"/>
      <w:lvlJc w:val="left"/>
      <w:pPr>
        <w:ind w:left="31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796" w:hanging="420"/>
      </w:pPr>
    </w:lvl>
    <w:lvl w:ilvl="2" w:tplc="0409001B" w:tentative="1">
      <w:start w:val="1"/>
      <w:numFmt w:val="lowerRoman"/>
      <w:lvlText w:val="%3."/>
      <w:lvlJc w:val="right"/>
      <w:pPr>
        <w:ind w:left="1216" w:hanging="420"/>
      </w:pPr>
    </w:lvl>
    <w:lvl w:ilvl="3" w:tplc="0409000F" w:tentative="1">
      <w:start w:val="1"/>
      <w:numFmt w:val="decimal"/>
      <w:lvlText w:val="%4."/>
      <w:lvlJc w:val="left"/>
      <w:pPr>
        <w:ind w:left="1636" w:hanging="420"/>
      </w:pPr>
    </w:lvl>
    <w:lvl w:ilvl="4" w:tplc="04090019" w:tentative="1">
      <w:start w:val="1"/>
      <w:numFmt w:val="lowerLetter"/>
      <w:lvlText w:val="%5)"/>
      <w:lvlJc w:val="left"/>
      <w:pPr>
        <w:ind w:left="2056" w:hanging="420"/>
      </w:pPr>
    </w:lvl>
    <w:lvl w:ilvl="5" w:tplc="0409001B" w:tentative="1">
      <w:start w:val="1"/>
      <w:numFmt w:val="lowerRoman"/>
      <w:lvlText w:val="%6."/>
      <w:lvlJc w:val="right"/>
      <w:pPr>
        <w:ind w:left="2476" w:hanging="420"/>
      </w:pPr>
    </w:lvl>
    <w:lvl w:ilvl="6" w:tplc="0409000F" w:tentative="1">
      <w:start w:val="1"/>
      <w:numFmt w:val="decimal"/>
      <w:lvlText w:val="%7."/>
      <w:lvlJc w:val="left"/>
      <w:pPr>
        <w:ind w:left="2896" w:hanging="420"/>
      </w:pPr>
    </w:lvl>
    <w:lvl w:ilvl="7" w:tplc="04090019" w:tentative="1">
      <w:start w:val="1"/>
      <w:numFmt w:val="lowerLetter"/>
      <w:lvlText w:val="%8)"/>
      <w:lvlJc w:val="left"/>
      <w:pPr>
        <w:ind w:left="3316" w:hanging="420"/>
      </w:pPr>
    </w:lvl>
    <w:lvl w:ilvl="8" w:tplc="0409001B" w:tentative="1">
      <w:start w:val="1"/>
      <w:numFmt w:val="lowerRoman"/>
      <w:lvlText w:val="%9."/>
      <w:lvlJc w:val="right"/>
      <w:pPr>
        <w:ind w:left="3736" w:hanging="420"/>
      </w:pPr>
    </w:lvl>
  </w:abstractNum>
  <w:abstractNum w:abstractNumId="1" w15:restartNumberingAfterBreak="0">
    <w:nsid w:val="10776811"/>
    <w:multiLevelType w:val="multilevel"/>
    <w:tmpl w:val="26CE2D94"/>
    <w:lvl w:ilvl="0">
      <w:start w:val="2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22" w:hanging="7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64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66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1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12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514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16" w:hanging="2880"/>
      </w:pPr>
      <w:rPr>
        <w:rFonts w:hint="default"/>
      </w:rPr>
    </w:lvl>
  </w:abstractNum>
  <w:abstractNum w:abstractNumId="2" w15:restartNumberingAfterBreak="0">
    <w:nsid w:val="188F4962"/>
    <w:multiLevelType w:val="hybridMultilevel"/>
    <w:tmpl w:val="2AE8632C"/>
    <w:lvl w:ilvl="0" w:tplc="7B24B138">
      <w:start w:val="1"/>
      <w:numFmt w:val="decimal"/>
      <w:lvlText w:val="%1、"/>
      <w:lvlJc w:val="left"/>
      <w:pPr>
        <w:ind w:left="67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6" w:hanging="420"/>
      </w:pPr>
    </w:lvl>
    <w:lvl w:ilvl="2" w:tplc="0409001B" w:tentative="1">
      <w:start w:val="1"/>
      <w:numFmt w:val="lowerRoman"/>
      <w:lvlText w:val="%3."/>
      <w:lvlJc w:val="right"/>
      <w:pPr>
        <w:ind w:left="1576" w:hanging="420"/>
      </w:pPr>
    </w:lvl>
    <w:lvl w:ilvl="3" w:tplc="0409000F" w:tentative="1">
      <w:start w:val="1"/>
      <w:numFmt w:val="decimal"/>
      <w:lvlText w:val="%4."/>
      <w:lvlJc w:val="left"/>
      <w:pPr>
        <w:ind w:left="1996" w:hanging="420"/>
      </w:pPr>
    </w:lvl>
    <w:lvl w:ilvl="4" w:tplc="04090019" w:tentative="1">
      <w:start w:val="1"/>
      <w:numFmt w:val="lowerLetter"/>
      <w:lvlText w:val="%5)"/>
      <w:lvlJc w:val="left"/>
      <w:pPr>
        <w:ind w:left="2416" w:hanging="420"/>
      </w:pPr>
    </w:lvl>
    <w:lvl w:ilvl="5" w:tplc="0409001B" w:tentative="1">
      <w:start w:val="1"/>
      <w:numFmt w:val="lowerRoman"/>
      <w:lvlText w:val="%6."/>
      <w:lvlJc w:val="right"/>
      <w:pPr>
        <w:ind w:left="2836" w:hanging="420"/>
      </w:pPr>
    </w:lvl>
    <w:lvl w:ilvl="6" w:tplc="0409000F" w:tentative="1">
      <w:start w:val="1"/>
      <w:numFmt w:val="decimal"/>
      <w:lvlText w:val="%7."/>
      <w:lvlJc w:val="left"/>
      <w:pPr>
        <w:ind w:left="3256" w:hanging="420"/>
      </w:pPr>
    </w:lvl>
    <w:lvl w:ilvl="7" w:tplc="04090019" w:tentative="1">
      <w:start w:val="1"/>
      <w:numFmt w:val="lowerLetter"/>
      <w:lvlText w:val="%8)"/>
      <w:lvlJc w:val="left"/>
      <w:pPr>
        <w:ind w:left="3676" w:hanging="420"/>
      </w:pPr>
    </w:lvl>
    <w:lvl w:ilvl="8" w:tplc="0409001B" w:tentative="1">
      <w:start w:val="1"/>
      <w:numFmt w:val="lowerRoman"/>
      <w:lvlText w:val="%9."/>
      <w:lvlJc w:val="right"/>
      <w:pPr>
        <w:ind w:left="4096" w:hanging="420"/>
      </w:pPr>
    </w:lvl>
  </w:abstractNum>
  <w:abstractNum w:abstractNumId="3" w15:restartNumberingAfterBreak="0">
    <w:nsid w:val="18D43183"/>
    <w:multiLevelType w:val="hybridMultilevel"/>
    <w:tmpl w:val="20CC77FE"/>
    <w:lvl w:ilvl="0" w:tplc="878A35FA">
      <w:start w:val="1"/>
      <w:numFmt w:val="decimal"/>
      <w:lvlText w:val="%1、"/>
      <w:lvlJc w:val="left"/>
      <w:pPr>
        <w:ind w:left="63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4" w15:restartNumberingAfterBreak="0">
    <w:nsid w:val="1CB05260"/>
    <w:multiLevelType w:val="multilevel"/>
    <w:tmpl w:val="6F3CF33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."/>
      <w:lvlJc w:val="left"/>
      <w:pPr>
        <w:tabs>
          <w:tab w:val="num" w:pos="454"/>
        </w:tabs>
        <w:ind w:left="0" w:firstLine="284"/>
      </w:pPr>
      <w:rPr>
        <w:rFonts w:ascii="Arial" w:hAnsi="Arial" w:cs="Arial"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5" w15:restartNumberingAfterBreak="0">
    <w:nsid w:val="42796DE1"/>
    <w:multiLevelType w:val="hybridMultilevel"/>
    <w:tmpl w:val="B232B4C8"/>
    <w:lvl w:ilvl="0" w:tplc="1BBC591A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47D7BF0"/>
    <w:multiLevelType w:val="hybridMultilevel"/>
    <w:tmpl w:val="02641EE2"/>
    <w:lvl w:ilvl="0" w:tplc="64F6BAAC">
      <w:start w:val="1"/>
      <w:numFmt w:val="decimal"/>
      <w:lvlText w:val="%1、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7" w15:restartNumberingAfterBreak="0">
    <w:nsid w:val="56DF6C86"/>
    <w:multiLevelType w:val="hybridMultilevel"/>
    <w:tmpl w:val="35EAACFC"/>
    <w:lvl w:ilvl="0" w:tplc="E496FD3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D9431C7"/>
    <w:multiLevelType w:val="hybridMultilevel"/>
    <w:tmpl w:val="2C1EFAD6"/>
    <w:lvl w:ilvl="0" w:tplc="41E6993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695112F5"/>
    <w:multiLevelType w:val="hybridMultilevel"/>
    <w:tmpl w:val="53704810"/>
    <w:lvl w:ilvl="0" w:tplc="956AAD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9"/>
  </w:num>
  <w:num w:numId="5">
    <w:abstractNumId w:val="2"/>
  </w:num>
  <w:num w:numId="6">
    <w:abstractNumId w:val="7"/>
  </w:num>
  <w:num w:numId="7">
    <w:abstractNumId w:val="5"/>
  </w:num>
  <w:num w:numId="8">
    <w:abstractNumId w:val="8"/>
  </w:num>
  <w:num w:numId="9">
    <w:abstractNumId w:val="6"/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</w:num>
  <w:num w:numId="12">
    <w:abstractNumId w:val="3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F42ED"/>
    <w:rsid w:val="000004E6"/>
    <w:rsid w:val="00000E8F"/>
    <w:rsid w:val="0000115F"/>
    <w:rsid w:val="00001369"/>
    <w:rsid w:val="00002D81"/>
    <w:rsid w:val="00003944"/>
    <w:rsid w:val="00004169"/>
    <w:rsid w:val="00005A82"/>
    <w:rsid w:val="000064E9"/>
    <w:rsid w:val="000066EC"/>
    <w:rsid w:val="00007E16"/>
    <w:rsid w:val="00012F5A"/>
    <w:rsid w:val="00015EEB"/>
    <w:rsid w:val="00016271"/>
    <w:rsid w:val="00021D9D"/>
    <w:rsid w:val="00022FBC"/>
    <w:rsid w:val="00023D54"/>
    <w:rsid w:val="00023F46"/>
    <w:rsid w:val="00025598"/>
    <w:rsid w:val="00026DC5"/>
    <w:rsid w:val="00027552"/>
    <w:rsid w:val="00030085"/>
    <w:rsid w:val="0003165F"/>
    <w:rsid w:val="00032478"/>
    <w:rsid w:val="00032F1B"/>
    <w:rsid w:val="000335A9"/>
    <w:rsid w:val="000358C8"/>
    <w:rsid w:val="00040116"/>
    <w:rsid w:val="0004111C"/>
    <w:rsid w:val="000418B0"/>
    <w:rsid w:val="0004286E"/>
    <w:rsid w:val="00042BB8"/>
    <w:rsid w:val="00042DC5"/>
    <w:rsid w:val="0005055D"/>
    <w:rsid w:val="00052643"/>
    <w:rsid w:val="00052B54"/>
    <w:rsid w:val="00054841"/>
    <w:rsid w:val="000558DF"/>
    <w:rsid w:val="00055BF5"/>
    <w:rsid w:val="000562BD"/>
    <w:rsid w:val="00062F24"/>
    <w:rsid w:val="00063D76"/>
    <w:rsid w:val="00063ED9"/>
    <w:rsid w:val="00066929"/>
    <w:rsid w:val="00070A04"/>
    <w:rsid w:val="00072859"/>
    <w:rsid w:val="000744EA"/>
    <w:rsid w:val="00074B8D"/>
    <w:rsid w:val="0007598F"/>
    <w:rsid w:val="0008218E"/>
    <w:rsid w:val="000825C6"/>
    <w:rsid w:val="000832A1"/>
    <w:rsid w:val="0008343C"/>
    <w:rsid w:val="00083A8E"/>
    <w:rsid w:val="00083EF9"/>
    <w:rsid w:val="00084741"/>
    <w:rsid w:val="00087AA9"/>
    <w:rsid w:val="00090218"/>
    <w:rsid w:val="000916D4"/>
    <w:rsid w:val="00091FE4"/>
    <w:rsid w:val="00096B5F"/>
    <w:rsid w:val="00097F7E"/>
    <w:rsid w:val="000A512F"/>
    <w:rsid w:val="000A66FE"/>
    <w:rsid w:val="000A680A"/>
    <w:rsid w:val="000A77A1"/>
    <w:rsid w:val="000A7A16"/>
    <w:rsid w:val="000A7B15"/>
    <w:rsid w:val="000B13A3"/>
    <w:rsid w:val="000B1D2B"/>
    <w:rsid w:val="000B2FE1"/>
    <w:rsid w:val="000B4CD6"/>
    <w:rsid w:val="000C26BE"/>
    <w:rsid w:val="000C324A"/>
    <w:rsid w:val="000C39F5"/>
    <w:rsid w:val="000C45FD"/>
    <w:rsid w:val="000C4B4E"/>
    <w:rsid w:val="000C5AFF"/>
    <w:rsid w:val="000D1A70"/>
    <w:rsid w:val="000D32B0"/>
    <w:rsid w:val="000D6F7F"/>
    <w:rsid w:val="000E0B2D"/>
    <w:rsid w:val="000E13B1"/>
    <w:rsid w:val="000E2343"/>
    <w:rsid w:val="000E32F3"/>
    <w:rsid w:val="000E5D47"/>
    <w:rsid w:val="000E7415"/>
    <w:rsid w:val="000F0F18"/>
    <w:rsid w:val="000F474C"/>
    <w:rsid w:val="000F4FF0"/>
    <w:rsid w:val="000F6B4B"/>
    <w:rsid w:val="000F7884"/>
    <w:rsid w:val="00103608"/>
    <w:rsid w:val="00103ABC"/>
    <w:rsid w:val="0011043B"/>
    <w:rsid w:val="00111025"/>
    <w:rsid w:val="001114AA"/>
    <w:rsid w:val="001119B7"/>
    <w:rsid w:val="001137C1"/>
    <w:rsid w:val="00114E70"/>
    <w:rsid w:val="00115656"/>
    <w:rsid w:val="001160D3"/>
    <w:rsid w:val="00116C04"/>
    <w:rsid w:val="0011727B"/>
    <w:rsid w:val="0012465F"/>
    <w:rsid w:val="00124A29"/>
    <w:rsid w:val="00125FC2"/>
    <w:rsid w:val="00126A01"/>
    <w:rsid w:val="001304D2"/>
    <w:rsid w:val="001304E4"/>
    <w:rsid w:val="00132BC4"/>
    <w:rsid w:val="0013352B"/>
    <w:rsid w:val="001335A6"/>
    <w:rsid w:val="00137823"/>
    <w:rsid w:val="00137B74"/>
    <w:rsid w:val="0014009D"/>
    <w:rsid w:val="0014056F"/>
    <w:rsid w:val="00140C24"/>
    <w:rsid w:val="00142166"/>
    <w:rsid w:val="00142A80"/>
    <w:rsid w:val="00146FDE"/>
    <w:rsid w:val="00152CE3"/>
    <w:rsid w:val="001535FF"/>
    <w:rsid w:val="00154672"/>
    <w:rsid w:val="00154E85"/>
    <w:rsid w:val="00161B51"/>
    <w:rsid w:val="00161E99"/>
    <w:rsid w:val="00161ED3"/>
    <w:rsid w:val="00162001"/>
    <w:rsid w:val="001631B6"/>
    <w:rsid w:val="001652B7"/>
    <w:rsid w:val="0016615A"/>
    <w:rsid w:val="00167011"/>
    <w:rsid w:val="001716E1"/>
    <w:rsid w:val="001736FB"/>
    <w:rsid w:val="00173CB2"/>
    <w:rsid w:val="00174FDE"/>
    <w:rsid w:val="001752FF"/>
    <w:rsid w:val="00180642"/>
    <w:rsid w:val="00181082"/>
    <w:rsid w:val="00181C17"/>
    <w:rsid w:val="00184AF4"/>
    <w:rsid w:val="0018644C"/>
    <w:rsid w:val="00187F60"/>
    <w:rsid w:val="00190170"/>
    <w:rsid w:val="00190BF6"/>
    <w:rsid w:val="00190CF5"/>
    <w:rsid w:val="00191771"/>
    <w:rsid w:val="00191E16"/>
    <w:rsid w:val="00193EC5"/>
    <w:rsid w:val="001A061E"/>
    <w:rsid w:val="001A0C1C"/>
    <w:rsid w:val="001A0DAD"/>
    <w:rsid w:val="001A13F1"/>
    <w:rsid w:val="001A27E0"/>
    <w:rsid w:val="001A5ADA"/>
    <w:rsid w:val="001A5D28"/>
    <w:rsid w:val="001A7422"/>
    <w:rsid w:val="001B06DD"/>
    <w:rsid w:val="001B1C81"/>
    <w:rsid w:val="001B46EA"/>
    <w:rsid w:val="001B7B9D"/>
    <w:rsid w:val="001C0F76"/>
    <w:rsid w:val="001C14B9"/>
    <w:rsid w:val="001C1B8A"/>
    <w:rsid w:val="001C3068"/>
    <w:rsid w:val="001C3946"/>
    <w:rsid w:val="001C531D"/>
    <w:rsid w:val="001D1879"/>
    <w:rsid w:val="001D4B6B"/>
    <w:rsid w:val="001D517A"/>
    <w:rsid w:val="001D6171"/>
    <w:rsid w:val="001D73B5"/>
    <w:rsid w:val="001D7B62"/>
    <w:rsid w:val="001E0791"/>
    <w:rsid w:val="001E1C94"/>
    <w:rsid w:val="001E3ADA"/>
    <w:rsid w:val="001E3D18"/>
    <w:rsid w:val="001E4C81"/>
    <w:rsid w:val="001E4ECC"/>
    <w:rsid w:val="001E5595"/>
    <w:rsid w:val="001E6B65"/>
    <w:rsid w:val="001E7168"/>
    <w:rsid w:val="001E74AC"/>
    <w:rsid w:val="001E779A"/>
    <w:rsid w:val="001E7E29"/>
    <w:rsid w:val="001F241A"/>
    <w:rsid w:val="001F59F9"/>
    <w:rsid w:val="00200E04"/>
    <w:rsid w:val="00204585"/>
    <w:rsid w:val="00206B8E"/>
    <w:rsid w:val="00210230"/>
    <w:rsid w:val="0021395E"/>
    <w:rsid w:val="00214C69"/>
    <w:rsid w:val="00215887"/>
    <w:rsid w:val="0022012F"/>
    <w:rsid w:val="00222E12"/>
    <w:rsid w:val="002255F0"/>
    <w:rsid w:val="0022566B"/>
    <w:rsid w:val="0022757D"/>
    <w:rsid w:val="00233B88"/>
    <w:rsid w:val="002341A2"/>
    <w:rsid w:val="00234451"/>
    <w:rsid w:val="0023680C"/>
    <w:rsid w:val="0023683D"/>
    <w:rsid w:val="00244B67"/>
    <w:rsid w:val="002464F0"/>
    <w:rsid w:val="0024660F"/>
    <w:rsid w:val="002479BF"/>
    <w:rsid w:val="0025031A"/>
    <w:rsid w:val="00253583"/>
    <w:rsid w:val="00254CCB"/>
    <w:rsid w:val="00255285"/>
    <w:rsid w:val="00257F42"/>
    <w:rsid w:val="00261FDB"/>
    <w:rsid w:val="00266AD0"/>
    <w:rsid w:val="002670AB"/>
    <w:rsid w:val="002737B2"/>
    <w:rsid w:val="002754B2"/>
    <w:rsid w:val="0027672C"/>
    <w:rsid w:val="002806A9"/>
    <w:rsid w:val="002848CA"/>
    <w:rsid w:val="00284F03"/>
    <w:rsid w:val="00294D9A"/>
    <w:rsid w:val="002958FE"/>
    <w:rsid w:val="002A0408"/>
    <w:rsid w:val="002A180C"/>
    <w:rsid w:val="002A1EEE"/>
    <w:rsid w:val="002A23A5"/>
    <w:rsid w:val="002A4364"/>
    <w:rsid w:val="002A5F45"/>
    <w:rsid w:val="002A6099"/>
    <w:rsid w:val="002B1CBC"/>
    <w:rsid w:val="002B1FB9"/>
    <w:rsid w:val="002B4952"/>
    <w:rsid w:val="002B5B9A"/>
    <w:rsid w:val="002C0275"/>
    <w:rsid w:val="002C0ED4"/>
    <w:rsid w:val="002C1658"/>
    <w:rsid w:val="002C6DC1"/>
    <w:rsid w:val="002D085B"/>
    <w:rsid w:val="002D39BA"/>
    <w:rsid w:val="002D3B07"/>
    <w:rsid w:val="002D47C9"/>
    <w:rsid w:val="002D73E2"/>
    <w:rsid w:val="002E4E55"/>
    <w:rsid w:val="002F31EC"/>
    <w:rsid w:val="002F3282"/>
    <w:rsid w:val="002F5554"/>
    <w:rsid w:val="002F60D7"/>
    <w:rsid w:val="002F7BBD"/>
    <w:rsid w:val="0030130D"/>
    <w:rsid w:val="00303848"/>
    <w:rsid w:val="003042AF"/>
    <w:rsid w:val="0030504B"/>
    <w:rsid w:val="0030591D"/>
    <w:rsid w:val="00305D9B"/>
    <w:rsid w:val="003120F5"/>
    <w:rsid w:val="003137C0"/>
    <w:rsid w:val="00313DBD"/>
    <w:rsid w:val="00314683"/>
    <w:rsid w:val="0031572F"/>
    <w:rsid w:val="003222BA"/>
    <w:rsid w:val="00331170"/>
    <w:rsid w:val="00333074"/>
    <w:rsid w:val="00336F75"/>
    <w:rsid w:val="00341707"/>
    <w:rsid w:val="00343284"/>
    <w:rsid w:val="00343747"/>
    <w:rsid w:val="003445BE"/>
    <w:rsid w:val="00346C5A"/>
    <w:rsid w:val="00352004"/>
    <w:rsid w:val="003520C1"/>
    <w:rsid w:val="00355224"/>
    <w:rsid w:val="00355E7B"/>
    <w:rsid w:val="0035744B"/>
    <w:rsid w:val="0035752F"/>
    <w:rsid w:val="00357C20"/>
    <w:rsid w:val="0036026E"/>
    <w:rsid w:val="00362E35"/>
    <w:rsid w:val="003630EA"/>
    <w:rsid w:val="00364FB9"/>
    <w:rsid w:val="00366D46"/>
    <w:rsid w:val="0036726D"/>
    <w:rsid w:val="0036743C"/>
    <w:rsid w:val="0037126D"/>
    <w:rsid w:val="003744BE"/>
    <w:rsid w:val="00375D01"/>
    <w:rsid w:val="00377FDF"/>
    <w:rsid w:val="00380BBF"/>
    <w:rsid w:val="00382DFF"/>
    <w:rsid w:val="0038666F"/>
    <w:rsid w:val="0038685C"/>
    <w:rsid w:val="00390C1D"/>
    <w:rsid w:val="003939AC"/>
    <w:rsid w:val="0039551D"/>
    <w:rsid w:val="00395F9D"/>
    <w:rsid w:val="00397EBC"/>
    <w:rsid w:val="003A6202"/>
    <w:rsid w:val="003A62C3"/>
    <w:rsid w:val="003A70D3"/>
    <w:rsid w:val="003B49A8"/>
    <w:rsid w:val="003B5D16"/>
    <w:rsid w:val="003B6487"/>
    <w:rsid w:val="003B724D"/>
    <w:rsid w:val="003C08EB"/>
    <w:rsid w:val="003C50F9"/>
    <w:rsid w:val="003C5ED6"/>
    <w:rsid w:val="003C6D8C"/>
    <w:rsid w:val="003D09BE"/>
    <w:rsid w:val="003D1A4F"/>
    <w:rsid w:val="003D2DC0"/>
    <w:rsid w:val="003D4DAD"/>
    <w:rsid w:val="003D4FCE"/>
    <w:rsid w:val="003D5B05"/>
    <w:rsid w:val="003D715B"/>
    <w:rsid w:val="003E0CAC"/>
    <w:rsid w:val="003E22A8"/>
    <w:rsid w:val="003E278B"/>
    <w:rsid w:val="003E28AD"/>
    <w:rsid w:val="003E311B"/>
    <w:rsid w:val="003E4120"/>
    <w:rsid w:val="003E58BC"/>
    <w:rsid w:val="003F0E88"/>
    <w:rsid w:val="003F5D16"/>
    <w:rsid w:val="003F7C1C"/>
    <w:rsid w:val="0040055F"/>
    <w:rsid w:val="004021F8"/>
    <w:rsid w:val="00402BA0"/>
    <w:rsid w:val="00403660"/>
    <w:rsid w:val="00403FCA"/>
    <w:rsid w:val="00404070"/>
    <w:rsid w:val="00405EF6"/>
    <w:rsid w:val="00405F5E"/>
    <w:rsid w:val="00407885"/>
    <w:rsid w:val="00407A6C"/>
    <w:rsid w:val="00407CCA"/>
    <w:rsid w:val="00410501"/>
    <w:rsid w:val="00411B78"/>
    <w:rsid w:val="00411DB9"/>
    <w:rsid w:val="00412E76"/>
    <w:rsid w:val="004139F5"/>
    <w:rsid w:val="00413DE4"/>
    <w:rsid w:val="00414D73"/>
    <w:rsid w:val="00415E24"/>
    <w:rsid w:val="0041668A"/>
    <w:rsid w:val="0041736B"/>
    <w:rsid w:val="00422D7A"/>
    <w:rsid w:val="0042513F"/>
    <w:rsid w:val="004256EB"/>
    <w:rsid w:val="0043129A"/>
    <w:rsid w:val="00431D9D"/>
    <w:rsid w:val="00433E12"/>
    <w:rsid w:val="0043424E"/>
    <w:rsid w:val="00437E48"/>
    <w:rsid w:val="00441C94"/>
    <w:rsid w:val="00445AFE"/>
    <w:rsid w:val="00446861"/>
    <w:rsid w:val="00446B42"/>
    <w:rsid w:val="00451EB5"/>
    <w:rsid w:val="004537A1"/>
    <w:rsid w:val="00454D21"/>
    <w:rsid w:val="0045654D"/>
    <w:rsid w:val="0045751D"/>
    <w:rsid w:val="004604A1"/>
    <w:rsid w:val="004653C0"/>
    <w:rsid w:val="004659C8"/>
    <w:rsid w:val="00466DF9"/>
    <w:rsid w:val="0047076A"/>
    <w:rsid w:val="00470BC5"/>
    <w:rsid w:val="00471B78"/>
    <w:rsid w:val="00474080"/>
    <w:rsid w:val="004749F7"/>
    <w:rsid w:val="00474E45"/>
    <w:rsid w:val="004773E5"/>
    <w:rsid w:val="004817E7"/>
    <w:rsid w:val="00482AB2"/>
    <w:rsid w:val="0048488D"/>
    <w:rsid w:val="00484BE8"/>
    <w:rsid w:val="004879AB"/>
    <w:rsid w:val="004937F9"/>
    <w:rsid w:val="00495C83"/>
    <w:rsid w:val="004A0EF4"/>
    <w:rsid w:val="004A173C"/>
    <w:rsid w:val="004A1DE1"/>
    <w:rsid w:val="004A6B5F"/>
    <w:rsid w:val="004A78E5"/>
    <w:rsid w:val="004B2A90"/>
    <w:rsid w:val="004B2BEE"/>
    <w:rsid w:val="004B46F0"/>
    <w:rsid w:val="004B5E40"/>
    <w:rsid w:val="004B6488"/>
    <w:rsid w:val="004B7DD2"/>
    <w:rsid w:val="004C06CD"/>
    <w:rsid w:val="004C183F"/>
    <w:rsid w:val="004C7FF6"/>
    <w:rsid w:val="004D0177"/>
    <w:rsid w:val="004D0F10"/>
    <w:rsid w:val="004D2A39"/>
    <w:rsid w:val="004D7805"/>
    <w:rsid w:val="004E28E9"/>
    <w:rsid w:val="004E33DE"/>
    <w:rsid w:val="004E37BA"/>
    <w:rsid w:val="004E4AA2"/>
    <w:rsid w:val="004E705D"/>
    <w:rsid w:val="004E7913"/>
    <w:rsid w:val="004F1808"/>
    <w:rsid w:val="004F20EF"/>
    <w:rsid w:val="004F21F1"/>
    <w:rsid w:val="004F5DE1"/>
    <w:rsid w:val="004F5E20"/>
    <w:rsid w:val="004F5F21"/>
    <w:rsid w:val="004F5F39"/>
    <w:rsid w:val="004F6002"/>
    <w:rsid w:val="0050157F"/>
    <w:rsid w:val="00507CFE"/>
    <w:rsid w:val="005156B1"/>
    <w:rsid w:val="00517FC3"/>
    <w:rsid w:val="00520432"/>
    <w:rsid w:val="00520DB7"/>
    <w:rsid w:val="0052104D"/>
    <w:rsid w:val="0052166D"/>
    <w:rsid w:val="005225B3"/>
    <w:rsid w:val="005226E0"/>
    <w:rsid w:val="00523BC9"/>
    <w:rsid w:val="00524113"/>
    <w:rsid w:val="005254D6"/>
    <w:rsid w:val="00527632"/>
    <w:rsid w:val="00531D95"/>
    <w:rsid w:val="00533AE8"/>
    <w:rsid w:val="00535712"/>
    <w:rsid w:val="00536877"/>
    <w:rsid w:val="00536E10"/>
    <w:rsid w:val="00537A7F"/>
    <w:rsid w:val="00541384"/>
    <w:rsid w:val="00542E7C"/>
    <w:rsid w:val="005430A0"/>
    <w:rsid w:val="00544FEE"/>
    <w:rsid w:val="005468CF"/>
    <w:rsid w:val="00555F37"/>
    <w:rsid w:val="00556712"/>
    <w:rsid w:val="00557692"/>
    <w:rsid w:val="005576B1"/>
    <w:rsid w:val="00561DC7"/>
    <w:rsid w:val="00561DD9"/>
    <w:rsid w:val="005633B5"/>
    <w:rsid w:val="00563599"/>
    <w:rsid w:val="00564568"/>
    <w:rsid w:val="00564F34"/>
    <w:rsid w:val="0056567C"/>
    <w:rsid w:val="00567377"/>
    <w:rsid w:val="0057001F"/>
    <w:rsid w:val="005715FA"/>
    <w:rsid w:val="0057249C"/>
    <w:rsid w:val="00572604"/>
    <w:rsid w:val="0057279E"/>
    <w:rsid w:val="005747F5"/>
    <w:rsid w:val="00575AFA"/>
    <w:rsid w:val="00577DE3"/>
    <w:rsid w:val="00577EBA"/>
    <w:rsid w:val="00582278"/>
    <w:rsid w:val="00582878"/>
    <w:rsid w:val="0058328E"/>
    <w:rsid w:val="00583890"/>
    <w:rsid w:val="00590DD6"/>
    <w:rsid w:val="00593A94"/>
    <w:rsid w:val="00596CA5"/>
    <w:rsid w:val="005A0C94"/>
    <w:rsid w:val="005A1567"/>
    <w:rsid w:val="005A66FC"/>
    <w:rsid w:val="005B0EF3"/>
    <w:rsid w:val="005B14F4"/>
    <w:rsid w:val="005B6FA7"/>
    <w:rsid w:val="005B7B40"/>
    <w:rsid w:val="005C28B1"/>
    <w:rsid w:val="005C28CF"/>
    <w:rsid w:val="005C3A15"/>
    <w:rsid w:val="005C3DA1"/>
    <w:rsid w:val="005C5A08"/>
    <w:rsid w:val="005C7093"/>
    <w:rsid w:val="005C7757"/>
    <w:rsid w:val="005C7C33"/>
    <w:rsid w:val="005D07FE"/>
    <w:rsid w:val="005D279E"/>
    <w:rsid w:val="005D395B"/>
    <w:rsid w:val="005D4374"/>
    <w:rsid w:val="005D4DE8"/>
    <w:rsid w:val="005D64E3"/>
    <w:rsid w:val="005D73F8"/>
    <w:rsid w:val="005E00E1"/>
    <w:rsid w:val="005E04B0"/>
    <w:rsid w:val="005E35CD"/>
    <w:rsid w:val="005E6ADB"/>
    <w:rsid w:val="005F0AAD"/>
    <w:rsid w:val="005F6E22"/>
    <w:rsid w:val="005F70DB"/>
    <w:rsid w:val="00600240"/>
    <w:rsid w:val="00602DC9"/>
    <w:rsid w:val="0060371F"/>
    <w:rsid w:val="006069E7"/>
    <w:rsid w:val="00611C0D"/>
    <w:rsid w:val="00612DE4"/>
    <w:rsid w:val="00614339"/>
    <w:rsid w:val="006160D7"/>
    <w:rsid w:val="00616416"/>
    <w:rsid w:val="006169AE"/>
    <w:rsid w:val="00620D1F"/>
    <w:rsid w:val="00621B47"/>
    <w:rsid w:val="00621B4E"/>
    <w:rsid w:val="0062219A"/>
    <w:rsid w:val="00625FD2"/>
    <w:rsid w:val="006260BD"/>
    <w:rsid w:val="00626D3A"/>
    <w:rsid w:val="00631686"/>
    <w:rsid w:val="00637788"/>
    <w:rsid w:val="00637E71"/>
    <w:rsid w:val="00643E51"/>
    <w:rsid w:val="00644F37"/>
    <w:rsid w:val="00644F45"/>
    <w:rsid w:val="00645886"/>
    <w:rsid w:val="006472F6"/>
    <w:rsid w:val="00654109"/>
    <w:rsid w:val="0065586A"/>
    <w:rsid w:val="00657EBC"/>
    <w:rsid w:val="00665125"/>
    <w:rsid w:val="00667277"/>
    <w:rsid w:val="006745DB"/>
    <w:rsid w:val="00675C2E"/>
    <w:rsid w:val="00676265"/>
    <w:rsid w:val="00676DE5"/>
    <w:rsid w:val="00677074"/>
    <w:rsid w:val="006775F3"/>
    <w:rsid w:val="0067766A"/>
    <w:rsid w:val="00680213"/>
    <w:rsid w:val="006826F7"/>
    <w:rsid w:val="00683EB2"/>
    <w:rsid w:val="006842DB"/>
    <w:rsid w:val="006862D1"/>
    <w:rsid w:val="006862D2"/>
    <w:rsid w:val="006935E2"/>
    <w:rsid w:val="00695C95"/>
    <w:rsid w:val="0069676F"/>
    <w:rsid w:val="00696A11"/>
    <w:rsid w:val="006A1004"/>
    <w:rsid w:val="006A1311"/>
    <w:rsid w:val="006A2816"/>
    <w:rsid w:val="006A2AB2"/>
    <w:rsid w:val="006B266C"/>
    <w:rsid w:val="006B3455"/>
    <w:rsid w:val="006B6D64"/>
    <w:rsid w:val="006B7556"/>
    <w:rsid w:val="006C1A5B"/>
    <w:rsid w:val="006C3E19"/>
    <w:rsid w:val="006C468D"/>
    <w:rsid w:val="006C49C7"/>
    <w:rsid w:val="006C4C84"/>
    <w:rsid w:val="006C5076"/>
    <w:rsid w:val="006C59BA"/>
    <w:rsid w:val="006D4B43"/>
    <w:rsid w:val="006D4CDE"/>
    <w:rsid w:val="006D5068"/>
    <w:rsid w:val="006D707B"/>
    <w:rsid w:val="006E24B4"/>
    <w:rsid w:val="006E3D93"/>
    <w:rsid w:val="006E568D"/>
    <w:rsid w:val="006F2586"/>
    <w:rsid w:val="006F2732"/>
    <w:rsid w:val="006F2C48"/>
    <w:rsid w:val="006F2D86"/>
    <w:rsid w:val="006F6629"/>
    <w:rsid w:val="00704231"/>
    <w:rsid w:val="00704D19"/>
    <w:rsid w:val="007065FE"/>
    <w:rsid w:val="00706ABC"/>
    <w:rsid w:val="0070762F"/>
    <w:rsid w:val="00715223"/>
    <w:rsid w:val="007201C6"/>
    <w:rsid w:val="00720373"/>
    <w:rsid w:val="00721CE1"/>
    <w:rsid w:val="00726A2E"/>
    <w:rsid w:val="00734D13"/>
    <w:rsid w:val="007353B6"/>
    <w:rsid w:val="00737052"/>
    <w:rsid w:val="007417A9"/>
    <w:rsid w:val="00755584"/>
    <w:rsid w:val="00755845"/>
    <w:rsid w:val="00755E50"/>
    <w:rsid w:val="007604C4"/>
    <w:rsid w:val="00764383"/>
    <w:rsid w:val="00765E31"/>
    <w:rsid w:val="0076685E"/>
    <w:rsid w:val="00767968"/>
    <w:rsid w:val="00770415"/>
    <w:rsid w:val="0077050B"/>
    <w:rsid w:val="007706E8"/>
    <w:rsid w:val="00774A90"/>
    <w:rsid w:val="00775D93"/>
    <w:rsid w:val="007805EC"/>
    <w:rsid w:val="00782ABA"/>
    <w:rsid w:val="00785A7F"/>
    <w:rsid w:val="00786C13"/>
    <w:rsid w:val="00786DDC"/>
    <w:rsid w:val="00791944"/>
    <w:rsid w:val="00793D90"/>
    <w:rsid w:val="00793DE3"/>
    <w:rsid w:val="00793E5E"/>
    <w:rsid w:val="007954DC"/>
    <w:rsid w:val="00796245"/>
    <w:rsid w:val="00796ABF"/>
    <w:rsid w:val="007A17F9"/>
    <w:rsid w:val="007A1AED"/>
    <w:rsid w:val="007A27CD"/>
    <w:rsid w:val="007A3564"/>
    <w:rsid w:val="007A426D"/>
    <w:rsid w:val="007A438B"/>
    <w:rsid w:val="007A5A7B"/>
    <w:rsid w:val="007B5021"/>
    <w:rsid w:val="007B5DAE"/>
    <w:rsid w:val="007B7304"/>
    <w:rsid w:val="007B73EC"/>
    <w:rsid w:val="007B7414"/>
    <w:rsid w:val="007B758D"/>
    <w:rsid w:val="007C1404"/>
    <w:rsid w:val="007C1553"/>
    <w:rsid w:val="007C380A"/>
    <w:rsid w:val="007C3DC4"/>
    <w:rsid w:val="007C5F25"/>
    <w:rsid w:val="007D23A9"/>
    <w:rsid w:val="007D325F"/>
    <w:rsid w:val="007D3FB1"/>
    <w:rsid w:val="007D5330"/>
    <w:rsid w:val="007E0256"/>
    <w:rsid w:val="007E142B"/>
    <w:rsid w:val="007E21BB"/>
    <w:rsid w:val="007E26EC"/>
    <w:rsid w:val="007E381D"/>
    <w:rsid w:val="007E51D1"/>
    <w:rsid w:val="007E51D8"/>
    <w:rsid w:val="007E62F7"/>
    <w:rsid w:val="007F2A46"/>
    <w:rsid w:val="007F62F4"/>
    <w:rsid w:val="007F7B4C"/>
    <w:rsid w:val="007F7BF0"/>
    <w:rsid w:val="00800925"/>
    <w:rsid w:val="00801F53"/>
    <w:rsid w:val="008046F3"/>
    <w:rsid w:val="00805C4B"/>
    <w:rsid w:val="008060C2"/>
    <w:rsid w:val="00806401"/>
    <w:rsid w:val="00810EE8"/>
    <w:rsid w:val="00811C99"/>
    <w:rsid w:val="00811E4A"/>
    <w:rsid w:val="00814440"/>
    <w:rsid w:val="0081486C"/>
    <w:rsid w:val="00815A6A"/>
    <w:rsid w:val="0081647C"/>
    <w:rsid w:val="00817B0A"/>
    <w:rsid w:val="00817F8F"/>
    <w:rsid w:val="00820113"/>
    <w:rsid w:val="00825426"/>
    <w:rsid w:val="00826D47"/>
    <w:rsid w:val="008301E4"/>
    <w:rsid w:val="0083046E"/>
    <w:rsid w:val="00831682"/>
    <w:rsid w:val="00832D8F"/>
    <w:rsid w:val="00833A7B"/>
    <w:rsid w:val="00836EAB"/>
    <w:rsid w:val="00837B82"/>
    <w:rsid w:val="0084117F"/>
    <w:rsid w:val="0084255A"/>
    <w:rsid w:val="00843544"/>
    <w:rsid w:val="00843F4B"/>
    <w:rsid w:val="0085108C"/>
    <w:rsid w:val="00852B3E"/>
    <w:rsid w:val="00860F3D"/>
    <w:rsid w:val="00861DA9"/>
    <w:rsid w:val="00864418"/>
    <w:rsid w:val="00867135"/>
    <w:rsid w:val="0087021B"/>
    <w:rsid w:val="00870EF6"/>
    <w:rsid w:val="00872FCE"/>
    <w:rsid w:val="00873646"/>
    <w:rsid w:val="00881AF2"/>
    <w:rsid w:val="0088456A"/>
    <w:rsid w:val="008869E1"/>
    <w:rsid w:val="008978AC"/>
    <w:rsid w:val="00897D1E"/>
    <w:rsid w:val="00897D64"/>
    <w:rsid w:val="008A0E76"/>
    <w:rsid w:val="008A319F"/>
    <w:rsid w:val="008B0B88"/>
    <w:rsid w:val="008B15EC"/>
    <w:rsid w:val="008B1617"/>
    <w:rsid w:val="008B1B03"/>
    <w:rsid w:val="008B354F"/>
    <w:rsid w:val="008B4E08"/>
    <w:rsid w:val="008B58F8"/>
    <w:rsid w:val="008B61F7"/>
    <w:rsid w:val="008C0614"/>
    <w:rsid w:val="008C0DA4"/>
    <w:rsid w:val="008C210D"/>
    <w:rsid w:val="008C2FBA"/>
    <w:rsid w:val="008C470E"/>
    <w:rsid w:val="008C6240"/>
    <w:rsid w:val="008C6A54"/>
    <w:rsid w:val="008D014A"/>
    <w:rsid w:val="008D21D0"/>
    <w:rsid w:val="008D40D1"/>
    <w:rsid w:val="008D4CDB"/>
    <w:rsid w:val="008D7575"/>
    <w:rsid w:val="008D7E26"/>
    <w:rsid w:val="008E0427"/>
    <w:rsid w:val="008E2894"/>
    <w:rsid w:val="008E36A4"/>
    <w:rsid w:val="008E62DE"/>
    <w:rsid w:val="008F000D"/>
    <w:rsid w:val="008F1592"/>
    <w:rsid w:val="008F1A45"/>
    <w:rsid w:val="008F5377"/>
    <w:rsid w:val="008F6A1B"/>
    <w:rsid w:val="008F75F3"/>
    <w:rsid w:val="00901563"/>
    <w:rsid w:val="00902EAE"/>
    <w:rsid w:val="0090561D"/>
    <w:rsid w:val="009112AD"/>
    <w:rsid w:val="0091247B"/>
    <w:rsid w:val="0091285D"/>
    <w:rsid w:val="009134AD"/>
    <w:rsid w:val="00914626"/>
    <w:rsid w:val="00914B51"/>
    <w:rsid w:val="0091757D"/>
    <w:rsid w:val="00923C0E"/>
    <w:rsid w:val="009258D1"/>
    <w:rsid w:val="009325F2"/>
    <w:rsid w:val="009335DB"/>
    <w:rsid w:val="00933ECB"/>
    <w:rsid w:val="00940776"/>
    <w:rsid w:val="00940F2F"/>
    <w:rsid w:val="00944FB1"/>
    <w:rsid w:val="00946126"/>
    <w:rsid w:val="0094670C"/>
    <w:rsid w:val="009525F5"/>
    <w:rsid w:val="00953B9D"/>
    <w:rsid w:val="0095467A"/>
    <w:rsid w:val="009565DF"/>
    <w:rsid w:val="009602FA"/>
    <w:rsid w:val="00963BF0"/>
    <w:rsid w:val="00964E4D"/>
    <w:rsid w:val="0096592A"/>
    <w:rsid w:val="00965A70"/>
    <w:rsid w:val="00970733"/>
    <w:rsid w:val="00971ADE"/>
    <w:rsid w:val="0097218C"/>
    <w:rsid w:val="00973AD8"/>
    <w:rsid w:val="009756F5"/>
    <w:rsid w:val="009760FC"/>
    <w:rsid w:val="00976AFC"/>
    <w:rsid w:val="009777F7"/>
    <w:rsid w:val="00977E83"/>
    <w:rsid w:val="00982D69"/>
    <w:rsid w:val="00983CBE"/>
    <w:rsid w:val="00983FF0"/>
    <w:rsid w:val="0098400B"/>
    <w:rsid w:val="009851AA"/>
    <w:rsid w:val="009857F8"/>
    <w:rsid w:val="00986DD8"/>
    <w:rsid w:val="00987A46"/>
    <w:rsid w:val="0099121D"/>
    <w:rsid w:val="0099271D"/>
    <w:rsid w:val="0099476F"/>
    <w:rsid w:val="00997375"/>
    <w:rsid w:val="009A152D"/>
    <w:rsid w:val="009A2070"/>
    <w:rsid w:val="009A44C0"/>
    <w:rsid w:val="009A4540"/>
    <w:rsid w:val="009A4FDC"/>
    <w:rsid w:val="009B004D"/>
    <w:rsid w:val="009B056F"/>
    <w:rsid w:val="009B0715"/>
    <w:rsid w:val="009B2B78"/>
    <w:rsid w:val="009B2D23"/>
    <w:rsid w:val="009B3A9F"/>
    <w:rsid w:val="009B3F35"/>
    <w:rsid w:val="009B47C1"/>
    <w:rsid w:val="009C07BB"/>
    <w:rsid w:val="009C0850"/>
    <w:rsid w:val="009C1A2E"/>
    <w:rsid w:val="009C1DE0"/>
    <w:rsid w:val="009C2473"/>
    <w:rsid w:val="009C28B6"/>
    <w:rsid w:val="009C2C60"/>
    <w:rsid w:val="009C3781"/>
    <w:rsid w:val="009C4AC6"/>
    <w:rsid w:val="009C4D2F"/>
    <w:rsid w:val="009C53AA"/>
    <w:rsid w:val="009C5AD7"/>
    <w:rsid w:val="009C6CB7"/>
    <w:rsid w:val="009D5995"/>
    <w:rsid w:val="009D6066"/>
    <w:rsid w:val="009E250A"/>
    <w:rsid w:val="009E6B81"/>
    <w:rsid w:val="009E7B1D"/>
    <w:rsid w:val="009F0B57"/>
    <w:rsid w:val="009F1E17"/>
    <w:rsid w:val="009F2606"/>
    <w:rsid w:val="009F37C0"/>
    <w:rsid w:val="009F3B0C"/>
    <w:rsid w:val="009F3BB8"/>
    <w:rsid w:val="009F6301"/>
    <w:rsid w:val="009F6BF6"/>
    <w:rsid w:val="009F71B1"/>
    <w:rsid w:val="009F7434"/>
    <w:rsid w:val="00A0005C"/>
    <w:rsid w:val="00A016FC"/>
    <w:rsid w:val="00A01E12"/>
    <w:rsid w:val="00A058DE"/>
    <w:rsid w:val="00A05ABB"/>
    <w:rsid w:val="00A061C3"/>
    <w:rsid w:val="00A0702E"/>
    <w:rsid w:val="00A107B1"/>
    <w:rsid w:val="00A10CDA"/>
    <w:rsid w:val="00A1112B"/>
    <w:rsid w:val="00A11EBE"/>
    <w:rsid w:val="00A1361C"/>
    <w:rsid w:val="00A17945"/>
    <w:rsid w:val="00A22E83"/>
    <w:rsid w:val="00A250BF"/>
    <w:rsid w:val="00A30E20"/>
    <w:rsid w:val="00A33563"/>
    <w:rsid w:val="00A35084"/>
    <w:rsid w:val="00A36346"/>
    <w:rsid w:val="00A3768F"/>
    <w:rsid w:val="00A414B6"/>
    <w:rsid w:val="00A4252C"/>
    <w:rsid w:val="00A46C5A"/>
    <w:rsid w:val="00A471F7"/>
    <w:rsid w:val="00A47C9E"/>
    <w:rsid w:val="00A5072F"/>
    <w:rsid w:val="00A51534"/>
    <w:rsid w:val="00A55B83"/>
    <w:rsid w:val="00A62070"/>
    <w:rsid w:val="00A6407E"/>
    <w:rsid w:val="00A64ACA"/>
    <w:rsid w:val="00A707FD"/>
    <w:rsid w:val="00A74A9C"/>
    <w:rsid w:val="00A7693B"/>
    <w:rsid w:val="00A8108D"/>
    <w:rsid w:val="00A87A05"/>
    <w:rsid w:val="00A91499"/>
    <w:rsid w:val="00A92C1E"/>
    <w:rsid w:val="00A939B9"/>
    <w:rsid w:val="00A9469E"/>
    <w:rsid w:val="00A9525A"/>
    <w:rsid w:val="00A975A3"/>
    <w:rsid w:val="00AA2CCB"/>
    <w:rsid w:val="00AA5CEE"/>
    <w:rsid w:val="00AA6C5D"/>
    <w:rsid w:val="00AA7728"/>
    <w:rsid w:val="00AB218E"/>
    <w:rsid w:val="00AB2AEE"/>
    <w:rsid w:val="00AC38D9"/>
    <w:rsid w:val="00AC4A4B"/>
    <w:rsid w:val="00AD0826"/>
    <w:rsid w:val="00AD3F47"/>
    <w:rsid w:val="00AD4580"/>
    <w:rsid w:val="00AD5EE0"/>
    <w:rsid w:val="00AD62D5"/>
    <w:rsid w:val="00AD6CCF"/>
    <w:rsid w:val="00AD7E0E"/>
    <w:rsid w:val="00AE14C6"/>
    <w:rsid w:val="00AE3FAA"/>
    <w:rsid w:val="00AE4177"/>
    <w:rsid w:val="00AE49A6"/>
    <w:rsid w:val="00AE686D"/>
    <w:rsid w:val="00AF1411"/>
    <w:rsid w:val="00AF1EC8"/>
    <w:rsid w:val="00AF206C"/>
    <w:rsid w:val="00AF2AE3"/>
    <w:rsid w:val="00AF3D5D"/>
    <w:rsid w:val="00AF3DF1"/>
    <w:rsid w:val="00AF4C20"/>
    <w:rsid w:val="00AF620D"/>
    <w:rsid w:val="00B00487"/>
    <w:rsid w:val="00B03712"/>
    <w:rsid w:val="00B042D5"/>
    <w:rsid w:val="00B06964"/>
    <w:rsid w:val="00B0776E"/>
    <w:rsid w:val="00B07F1B"/>
    <w:rsid w:val="00B11068"/>
    <w:rsid w:val="00B118C4"/>
    <w:rsid w:val="00B158CF"/>
    <w:rsid w:val="00B15948"/>
    <w:rsid w:val="00B16D83"/>
    <w:rsid w:val="00B202D4"/>
    <w:rsid w:val="00B2141D"/>
    <w:rsid w:val="00B2261D"/>
    <w:rsid w:val="00B22D7E"/>
    <w:rsid w:val="00B2536B"/>
    <w:rsid w:val="00B2566A"/>
    <w:rsid w:val="00B261E6"/>
    <w:rsid w:val="00B26887"/>
    <w:rsid w:val="00B312A1"/>
    <w:rsid w:val="00B31364"/>
    <w:rsid w:val="00B31E80"/>
    <w:rsid w:val="00B33136"/>
    <w:rsid w:val="00B3501F"/>
    <w:rsid w:val="00B43A3B"/>
    <w:rsid w:val="00B45E08"/>
    <w:rsid w:val="00B467FA"/>
    <w:rsid w:val="00B53179"/>
    <w:rsid w:val="00B53C10"/>
    <w:rsid w:val="00B56D95"/>
    <w:rsid w:val="00B600A4"/>
    <w:rsid w:val="00B65B56"/>
    <w:rsid w:val="00B67A6C"/>
    <w:rsid w:val="00B71144"/>
    <w:rsid w:val="00B72654"/>
    <w:rsid w:val="00B742AD"/>
    <w:rsid w:val="00B742BF"/>
    <w:rsid w:val="00B766C9"/>
    <w:rsid w:val="00B770C0"/>
    <w:rsid w:val="00B85B12"/>
    <w:rsid w:val="00B87B67"/>
    <w:rsid w:val="00B90EDE"/>
    <w:rsid w:val="00B91756"/>
    <w:rsid w:val="00B923BD"/>
    <w:rsid w:val="00B92D62"/>
    <w:rsid w:val="00B932E0"/>
    <w:rsid w:val="00B941E4"/>
    <w:rsid w:val="00B971B1"/>
    <w:rsid w:val="00BA2EBE"/>
    <w:rsid w:val="00BA6B45"/>
    <w:rsid w:val="00BB2D81"/>
    <w:rsid w:val="00BB3959"/>
    <w:rsid w:val="00BB3B0C"/>
    <w:rsid w:val="00BB5713"/>
    <w:rsid w:val="00BB6DBB"/>
    <w:rsid w:val="00BC2AAA"/>
    <w:rsid w:val="00BC53E1"/>
    <w:rsid w:val="00BC7405"/>
    <w:rsid w:val="00BD27C6"/>
    <w:rsid w:val="00BD447E"/>
    <w:rsid w:val="00BD6633"/>
    <w:rsid w:val="00BE135E"/>
    <w:rsid w:val="00BE1D62"/>
    <w:rsid w:val="00BE3580"/>
    <w:rsid w:val="00BE4ABE"/>
    <w:rsid w:val="00BE58D5"/>
    <w:rsid w:val="00BE7234"/>
    <w:rsid w:val="00BF1197"/>
    <w:rsid w:val="00BF2356"/>
    <w:rsid w:val="00BF4A7C"/>
    <w:rsid w:val="00BF4C27"/>
    <w:rsid w:val="00BF566F"/>
    <w:rsid w:val="00BF79AB"/>
    <w:rsid w:val="00C002FA"/>
    <w:rsid w:val="00C01EE8"/>
    <w:rsid w:val="00C03E5A"/>
    <w:rsid w:val="00C0660B"/>
    <w:rsid w:val="00C06BEB"/>
    <w:rsid w:val="00C11656"/>
    <w:rsid w:val="00C13DA4"/>
    <w:rsid w:val="00C1478A"/>
    <w:rsid w:val="00C14F85"/>
    <w:rsid w:val="00C1635E"/>
    <w:rsid w:val="00C17D8D"/>
    <w:rsid w:val="00C20A5C"/>
    <w:rsid w:val="00C21A2C"/>
    <w:rsid w:val="00C21B6C"/>
    <w:rsid w:val="00C234B0"/>
    <w:rsid w:val="00C27299"/>
    <w:rsid w:val="00C27B49"/>
    <w:rsid w:val="00C34037"/>
    <w:rsid w:val="00C34754"/>
    <w:rsid w:val="00C34C60"/>
    <w:rsid w:val="00C3691A"/>
    <w:rsid w:val="00C36A8A"/>
    <w:rsid w:val="00C40362"/>
    <w:rsid w:val="00C41227"/>
    <w:rsid w:val="00C43BFE"/>
    <w:rsid w:val="00C4438A"/>
    <w:rsid w:val="00C45359"/>
    <w:rsid w:val="00C4799E"/>
    <w:rsid w:val="00C47A9C"/>
    <w:rsid w:val="00C5135D"/>
    <w:rsid w:val="00C5150B"/>
    <w:rsid w:val="00C53737"/>
    <w:rsid w:val="00C53A2D"/>
    <w:rsid w:val="00C54187"/>
    <w:rsid w:val="00C54877"/>
    <w:rsid w:val="00C54BD4"/>
    <w:rsid w:val="00C600C0"/>
    <w:rsid w:val="00C60F6F"/>
    <w:rsid w:val="00C61561"/>
    <w:rsid w:val="00C641BD"/>
    <w:rsid w:val="00C6772F"/>
    <w:rsid w:val="00C71AC0"/>
    <w:rsid w:val="00C721AA"/>
    <w:rsid w:val="00C7392A"/>
    <w:rsid w:val="00C73B7D"/>
    <w:rsid w:val="00C74A47"/>
    <w:rsid w:val="00C74D99"/>
    <w:rsid w:val="00C75A3A"/>
    <w:rsid w:val="00C75A4D"/>
    <w:rsid w:val="00C76B60"/>
    <w:rsid w:val="00C812DB"/>
    <w:rsid w:val="00C816D0"/>
    <w:rsid w:val="00C824CB"/>
    <w:rsid w:val="00C828C7"/>
    <w:rsid w:val="00C8306F"/>
    <w:rsid w:val="00C8648D"/>
    <w:rsid w:val="00C86C37"/>
    <w:rsid w:val="00C90CDC"/>
    <w:rsid w:val="00C9240A"/>
    <w:rsid w:val="00C92CB1"/>
    <w:rsid w:val="00C94AEE"/>
    <w:rsid w:val="00C95201"/>
    <w:rsid w:val="00C96DAB"/>
    <w:rsid w:val="00C97798"/>
    <w:rsid w:val="00CA0D9B"/>
    <w:rsid w:val="00CA2FF9"/>
    <w:rsid w:val="00CA3A59"/>
    <w:rsid w:val="00CA5DA1"/>
    <w:rsid w:val="00CB016F"/>
    <w:rsid w:val="00CB0AB2"/>
    <w:rsid w:val="00CB1A48"/>
    <w:rsid w:val="00CB1DFA"/>
    <w:rsid w:val="00CB4D85"/>
    <w:rsid w:val="00CB61E5"/>
    <w:rsid w:val="00CC16A5"/>
    <w:rsid w:val="00CC3F26"/>
    <w:rsid w:val="00CC4C51"/>
    <w:rsid w:val="00CC4E44"/>
    <w:rsid w:val="00CC7842"/>
    <w:rsid w:val="00CD045B"/>
    <w:rsid w:val="00CD7850"/>
    <w:rsid w:val="00CE11F8"/>
    <w:rsid w:val="00CE3F9F"/>
    <w:rsid w:val="00CE4E4F"/>
    <w:rsid w:val="00CE50B4"/>
    <w:rsid w:val="00CE578B"/>
    <w:rsid w:val="00CE5842"/>
    <w:rsid w:val="00CE5F78"/>
    <w:rsid w:val="00CE6A2E"/>
    <w:rsid w:val="00CF0A04"/>
    <w:rsid w:val="00CF31AB"/>
    <w:rsid w:val="00CF42ED"/>
    <w:rsid w:val="00CF4542"/>
    <w:rsid w:val="00CF4C50"/>
    <w:rsid w:val="00CF5317"/>
    <w:rsid w:val="00CF6EB7"/>
    <w:rsid w:val="00CF71FC"/>
    <w:rsid w:val="00D00033"/>
    <w:rsid w:val="00D001B0"/>
    <w:rsid w:val="00D009FA"/>
    <w:rsid w:val="00D01C79"/>
    <w:rsid w:val="00D0388D"/>
    <w:rsid w:val="00D04D4A"/>
    <w:rsid w:val="00D04E53"/>
    <w:rsid w:val="00D0604F"/>
    <w:rsid w:val="00D069FD"/>
    <w:rsid w:val="00D07C67"/>
    <w:rsid w:val="00D113D7"/>
    <w:rsid w:val="00D15112"/>
    <w:rsid w:val="00D1788F"/>
    <w:rsid w:val="00D2047B"/>
    <w:rsid w:val="00D204D5"/>
    <w:rsid w:val="00D2110D"/>
    <w:rsid w:val="00D227DC"/>
    <w:rsid w:val="00D33479"/>
    <w:rsid w:val="00D35947"/>
    <w:rsid w:val="00D36059"/>
    <w:rsid w:val="00D3685F"/>
    <w:rsid w:val="00D37660"/>
    <w:rsid w:val="00D4134B"/>
    <w:rsid w:val="00D438F5"/>
    <w:rsid w:val="00D451A7"/>
    <w:rsid w:val="00D528EC"/>
    <w:rsid w:val="00D53E9A"/>
    <w:rsid w:val="00D53FF5"/>
    <w:rsid w:val="00D5569D"/>
    <w:rsid w:val="00D55D3E"/>
    <w:rsid w:val="00D572B0"/>
    <w:rsid w:val="00D60CB3"/>
    <w:rsid w:val="00D60D2C"/>
    <w:rsid w:val="00D61924"/>
    <w:rsid w:val="00D62DD3"/>
    <w:rsid w:val="00D63C6E"/>
    <w:rsid w:val="00D6538C"/>
    <w:rsid w:val="00D673D5"/>
    <w:rsid w:val="00D67CF6"/>
    <w:rsid w:val="00D711AB"/>
    <w:rsid w:val="00D72589"/>
    <w:rsid w:val="00D72663"/>
    <w:rsid w:val="00D7294B"/>
    <w:rsid w:val="00D736E2"/>
    <w:rsid w:val="00D74D1D"/>
    <w:rsid w:val="00D7634A"/>
    <w:rsid w:val="00D81785"/>
    <w:rsid w:val="00D84D60"/>
    <w:rsid w:val="00D92938"/>
    <w:rsid w:val="00D957CC"/>
    <w:rsid w:val="00D9670A"/>
    <w:rsid w:val="00DA03FE"/>
    <w:rsid w:val="00DA0A91"/>
    <w:rsid w:val="00DA2568"/>
    <w:rsid w:val="00DA477A"/>
    <w:rsid w:val="00DA4DD9"/>
    <w:rsid w:val="00DA53EB"/>
    <w:rsid w:val="00DA6B81"/>
    <w:rsid w:val="00DA75A4"/>
    <w:rsid w:val="00DB08EC"/>
    <w:rsid w:val="00DB4B1A"/>
    <w:rsid w:val="00DB721F"/>
    <w:rsid w:val="00DB7E74"/>
    <w:rsid w:val="00DC08CB"/>
    <w:rsid w:val="00DC63DB"/>
    <w:rsid w:val="00DC6B4B"/>
    <w:rsid w:val="00DC73E1"/>
    <w:rsid w:val="00DD1566"/>
    <w:rsid w:val="00DE1A1A"/>
    <w:rsid w:val="00DE221D"/>
    <w:rsid w:val="00DE3719"/>
    <w:rsid w:val="00DE3FEB"/>
    <w:rsid w:val="00DE58C4"/>
    <w:rsid w:val="00DE63E8"/>
    <w:rsid w:val="00DE6BDA"/>
    <w:rsid w:val="00DF137C"/>
    <w:rsid w:val="00DF2EA2"/>
    <w:rsid w:val="00E00C35"/>
    <w:rsid w:val="00E03BAF"/>
    <w:rsid w:val="00E04CAF"/>
    <w:rsid w:val="00E07709"/>
    <w:rsid w:val="00E07DC5"/>
    <w:rsid w:val="00E10885"/>
    <w:rsid w:val="00E128C4"/>
    <w:rsid w:val="00E13588"/>
    <w:rsid w:val="00E1391B"/>
    <w:rsid w:val="00E13EB1"/>
    <w:rsid w:val="00E15DF8"/>
    <w:rsid w:val="00E20B21"/>
    <w:rsid w:val="00E21173"/>
    <w:rsid w:val="00E225CA"/>
    <w:rsid w:val="00E22A2F"/>
    <w:rsid w:val="00E238E9"/>
    <w:rsid w:val="00E26904"/>
    <w:rsid w:val="00E26D38"/>
    <w:rsid w:val="00E27259"/>
    <w:rsid w:val="00E30405"/>
    <w:rsid w:val="00E30C86"/>
    <w:rsid w:val="00E30CB6"/>
    <w:rsid w:val="00E3323F"/>
    <w:rsid w:val="00E40FC2"/>
    <w:rsid w:val="00E42F07"/>
    <w:rsid w:val="00E4399E"/>
    <w:rsid w:val="00E4460C"/>
    <w:rsid w:val="00E45E87"/>
    <w:rsid w:val="00E50D52"/>
    <w:rsid w:val="00E51E2A"/>
    <w:rsid w:val="00E534DC"/>
    <w:rsid w:val="00E53E3A"/>
    <w:rsid w:val="00E551BA"/>
    <w:rsid w:val="00E567D3"/>
    <w:rsid w:val="00E571F6"/>
    <w:rsid w:val="00E60AA9"/>
    <w:rsid w:val="00E64BEF"/>
    <w:rsid w:val="00E64C0A"/>
    <w:rsid w:val="00E66CEB"/>
    <w:rsid w:val="00E72E1C"/>
    <w:rsid w:val="00E73152"/>
    <w:rsid w:val="00E7373C"/>
    <w:rsid w:val="00E7374A"/>
    <w:rsid w:val="00E75890"/>
    <w:rsid w:val="00E75A3C"/>
    <w:rsid w:val="00E83CD5"/>
    <w:rsid w:val="00E841C0"/>
    <w:rsid w:val="00E849C3"/>
    <w:rsid w:val="00E84AD3"/>
    <w:rsid w:val="00E851B4"/>
    <w:rsid w:val="00E877DE"/>
    <w:rsid w:val="00E90201"/>
    <w:rsid w:val="00E9140F"/>
    <w:rsid w:val="00E9236D"/>
    <w:rsid w:val="00E925FB"/>
    <w:rsid w:val="00E94F7C"/>
    <w:rsid w:val="00E95184"/>
    <w:rsid w:val="00E954AC"/>
    <w:rsid w:val="00E97C5A"/>
    <w:rsid w:val="00EA1CA7"/>
    <w:rsid w:val="00EA25E3"/>
    <w:rsid w:val="00EA2D3F"/>
    <w:rsid w:val="00EA34F5"/>
    <w:rsid w:val="00EA400D"/>
    <w:rsid w:val="00EA6867"/>
    <w:rsid w:val="00EB1E00"/>
    <w:rsid w:val="00EB61C9"/>
    <w:rsid w:val="00EB67C6"/>
    <w:rsid w:val="00EB7357"/>
    <w:rsid w:val="00EC1045"/>
    <w:rsid w:val="00EC247B"/>
    <w:rsid w:val="00EC39CB"/>
    <w:rsid w:val="00EC4984"/>
    <w:rsid w:val="00EC55F9"/>
    <w:rsid w:val="00EC6A8E"/>
    <w:rsid w:val="00ED644C"/>
    <w:rsid w:val="00ED7EF9"/>
    <w:rsid w:val="00EE14FF"/>
    <w:rsid w:val="00EE198B"/>
    <w:rsid w:val="00EE58BA"/>
    <w:rsid w:val="00EE5B98"/>
    <w:rsid w:val="00EF011B"/>
    <w:rsid w:val="00EF0362"/>
    <w:rsid w:val="00EF18B2"/>
    <w:rsid w:val="00EF26E6"/>
    <w:rsid w:val="00EF54D4"/>
    <w:rsid w:val="00EF65F0"/>
    <w:rsid w:val="00F001B5"/>
    <w:rsid w:val="00F00FD8"/>
    <w:rsid w:val="00F02048"/>
    <w:rsid w:val="00F126D6"/>
    <w:rsid w:val="00F204B6"/>
    <w:rsid w:val="00F20AA7"/>
    <w:rsid w:val="00F2254B"/>
    <w:rsid w:val="00F233D0"/>
    <w:rsid w:val="00F256C4"/>
    <w:rsid w:val="00F264E3"/>
    <w:rsid w:val="00F308EA"/>
    <w:rsid w:val="00F33485"/>
    <w:rsid w:val="00F416CD"/>
    <w:rsid w:val="00F4378A"/>
    <w:rsid w:val="00F44617"/>
    <w:rsid w:val="00F4534E"/>
    <w:rsid w:val="00F45DF1"/>
    <w:rsid w:val="00F51A3C"/>
    <w:rsid w:val="00F5216B"/>
    <w:rsid w:val="00F5333D"/>
    <w:rsid w:val="00F54489"/>
    <w:rsid w:val="00F5463E"/>
    <w:rsid w:val="00F568F3"/>
    <w:rsid w:val="00F56EA7"/>
    <w:rsid w:val="00F56EE6"/>
    <w:rsid w:val="00F57EFB"/>
    <w:rsid w:val="00F6009F"/>
    <w:rsid w:val="00F60EEF"/>
    <w:rsid w:val="00F664B1"/>
    <w:rsid w:val="00F740C2"/>
    <w:rsid w:val="00F75061"/>
    <w:rsid w:val="00F768E7"/>
    <w:rsid w:val="00F77575"/>
    <w:rsid w:val="00F805C6"/>
    <w:rsid w:val="00F838C7"/>
    <w:rsid w:val="00F84DFF"/>
    <w:rsid w:val="00F860CC"/>
    <w:rsid w:val="00F918D2"/>
    <w:rsid w:val="00F91CF1"/>
    <w:rsid w:val="00F930ED"/>
    <w:rsid w:val="00F966B7"/>
    <w:rsid w:val="00F96FA1"/>
    <w:rsid w:val="00FA379D"/>
    <w:rsid w:val="00FA5AA1"/>
    <w:rsid w:val="00FA5FDD"/>
    <w:rsid w:val="00FB3EB0"/>
    <w:rsid w:val="00FB3F72"/>
    <w:rsid w:val="00FB4354"/>
    <w:rsid w:val="00FB5466"/>
    <w:rsid w:val="00FB5469"/>
    <w:rsid w:val="00FB56DD"/>
    <w:rsid w:val="00FB6CDB"/>
    <w:rsid w:val="00FB6FF0"/>
    <w:rsid w:val="00FC08F8"/>
    <w:rsid w:val="00FC0F15"/>
    <w:rsid w:val="00FC1CCE"/>
    <w:rsid w:val="00FC41EF"/>
    <w:rsid w:val="00FC4561"/>
    <w:rsid w:val="00FD0C12"/>
    <w:rsid w:val="00FD200A"/>
    <w:rsid w:val="00FD3D0C"/>
    <w:rsid w:val="00FD4778"/>
    <w:rsid w:val="00FE1EC2"/>
    <w:rsid w:val="00FE204C"/>
    <w:rsid w:val="00FE386B"/>
    <w:rsid w:val="00FE43E7"/>
    <w:rsid w:val="00FE527A"/>
    <w:rsid w:val="00FE6386"/>
    <w:rsid w:val="00FF6B01"/>
    <w:rsid w:val="00FF7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02F4D4"/>
  <w15:docId w15:val="{CCF88D6A-AED9-4BB6-B316-43442A0F93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6207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1AF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81AF2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7279E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264E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42ED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81AF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81AF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81AF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81AF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0"/>
    <w:uiPriority w:val="99"/>
    <w:unhideWhenUsed/>
    <w:rsid w:val="00026D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026DC5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026D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026DC5"/>
    <w:rPr>
      <w:sz w:val="18"/>
      <w:szCs w:val="18"/>
    </w:rPr>
  </w:style>
  <w:style w:type="table" w:styleId="a7">
    <w:name w:val="Table Grid"/>
    <w:basedOn w:val="a1"/>
    <w:uiPriority w:val="39"/>
    <w:rsid w:val="00785A7F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8">
    <w:name w:val="模板内容"/>
    <w:rsid w:val="00CE5842"/>
    <w:rPr>
      <w:color w:val="0000FF"/>
    </w:rPr>
  </w:style>
  <w:style w:type="paragraph" w:styleId="a9">
    <w:name w:val="No Spacing"/>
    <w:link w:val="Char2"/>
    <w:uiPriority w:val="1"/>
    <w:qFormat/>
    <w:rsid w:val="00CE5842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CE5842"/>
    <w:rPr>
      <w:kern w:val="0"/>
      <w:sz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FB5466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5333D"/>
    <w:pPr>
      <w:tabs>
        <w:tab w:val="left" w:pos="420"/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unhideWhenUsed/>
    <w:qFormat/>
    <w:rsid w:val="00FB5466"/>
    <w:pPr>
      <w:ind w:leftChars="200" w:left="420"/>
    </w:pPr>
  </w:style>
  <w:style w:type="character" w:styleId="aa">
    <w:name w:val="Hyperlink"/>
    <w:basedOn w:val="a0"/>
    <w:uiPriority w:val="99"/>
    <w:unhideWhenUsed/>
    <w:rsid w:val="00FB5466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57279E"/>
    <w:rPr>
      <w:b/>
      <w:bCs/>
      <w:sz w:val="32"/>
      <w:szCs w:val="32"/>
    </w:rPr>
  </w:style>
  <w:style w:type="paragraph" w:customStyle="1" w:styleId="infoblue">
    <w:name w:val="infoblue"/>
    <w:basedOn w:val="a"/>
    <w:rsid w:val="0057279E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rFonts w:ascii="Times New Roman" w:eastAsia="宋体" w:hAnsi="Times New Roman" w:cs="Times New Roman"/>
      <w:i/>
      <w:iCs/>
      <w:color w:val="0000FF"/>
      <w:kern w:val="0"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AF1EC8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F264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b">
    <w:name w:val="annotation reference"/>
    <w:basedOn w:val="a0"/>
    <w:uiPriority w:val="99"/>
    <w:semiHidden/>
    <w:unhideWhenUsed/>
    <w:rsid w:val="000558DF"/>
    <w:rPr>
      <w:sz w:val="21"/>
      <w:szCs w:val="21"/>
    </w:rPr>
  </w:style>
  <w:style w:type="paragraph" w:styleId="ac">
    <w:name w:val="annotation text"/>
    <w:basedOn w:val="a"/>
    <w:link w:val="Char3"/>
    <w:uiPriority w:val="99"/>
    <w:semiHidden/>
    <w:unhideWhenUsed/>
    <w:rsid w:val="000558DF"/>
    <w:pPr>
      <w:jc w:val="left"/>
    </w:pPr>
  </w:style>
  <w:style w:type="character" w:customStyle="1" w:styleId="Char3">
    <w:name w:val="批注文字 Char"/>
    <w:basedOn w:val="a0"/>
    <w:link w:val="ac"/>
    <w:uiPriority w:val="99"/>
    <w:semiHidden/>
    <w:rsid w:val="000558DF"/>
  </w:style>
  <w:style w:type="paragraph" w:styleId="ad">
    <w:name w:val="annotation subject"/>
    <w:basedOn w:val="ac"/>
    <w:next w:val="ac"/>
    <w:link w:val="Char4"/>
    <w:uiPriority w:val="99"/>
    <w:semiHidden/>
    <w:unhideWhenUsed/>
    <w:rsid w:val="000558DF"/>
    <w:rPr>
      <w:b/>
      <w:bCs/>
    </w:rPr>
  </w:style>
  <w:style w:type="character" w:customStyle="1" w:styleId="Char4">
    <w:name w:val="批注主题 Char"/>
    <w:basedOn w:val="Char3"/>
    <w:link w:val="ad"/>
    <w:uiPriority w:val="99"/>
    <w:semiHidden/>
    <w:rsid w:val="000558DF"/>
    <w:rPr>
      <w:b/>
      <w:bCs/>
    </w:rPr>
  </w:style>
  <w:style w:type="paragraph" w:styleId="z-">
    <w:name w:val="HTML Top of Form"/>
    <w:basedOn w:val="a"/>
    <w:next w:val="a"/>
    <w:link w:val="z-Char"/>
    <w:hidden/>
    <w:uiPriority w:val="99"/>
    <w:semiHidden/>
    <w:unhideWhenUsed/>
    <w:rsid w:val="002D47C9"/>
    <w:pPr>
      <w:widowControl/>
      <w:pBdr>
        <w:bottom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">
    <w:name w:val="z-窗体顶端 Char"/>
    <w:basedOn w:val="a0"/>
    <w:link w:val="z-"/>
    <w:uiPriority w:val="99"/>
    <w:semiHidden/>
    <w:rsid w:val="002D47C9"/>
    <w:rPr>
      <w:rFonts w:ascii="Arial" w:eastAsia="宋体" w:hAnsi="Arial" w:cs="Arial"/>
      <w:vanish/>
      <w:kern w:val="0"/>
      <w:sz w:val="16"/>
      <w:szCs w:val="16"/>
    </w:rPr>
  </w:style>
  <w:style w:type="paragraph" w:styleId="z-0">
    <w:name w:val="HTML Bottom of Form"/>
    <w:basedOn w:val="a"/>
    <w:next w:val="a"/>
    <w:link w:val="z-Char0"/>
    <w:hidden/>
    <w:uiPriority w:val="99"/>
    <w:semiHidden/>
    <w:unhideWhenUsed/>
    <w:rsid w:val="002D47C9"/>
    <w:pPr>
      <w:widowControl/>
      <w:pBdr>
        <w:top w:val="single" w:sz="6" w:space="1" w:color="auto"/>
      </w:pBdr>
      <w:jc w:val="center"/>
    </w:pPr>
    <w:rPr>
      <w:rFonts w:ascii="Arial" w:eastAsia="宋体" w:hAnsi="Arial" w:cs="Arial"/>
      <w:vanish/>
      <w:kern w:val="0"/>
      <w:sz w:val="16"/>
      <w:szCs w:val="16"/>
    </w:rPr>
  </w:style>
  <w:style w:type="character" w:customStyle="1" w:styleId="z-Char0">
    <w:name w:val="z-窗体底端 Char"/>
    <w:basedOn w:val="a0"/>
    <w:link w:val="z-0"/>
    <w:uiPriority w:val="99"/>
    <w:semiHidden/>
    <w:rsid w:val="002D47C9"/>
    <w:rPr>
      <w:rFonts w:ascii="Arial" w:eastAsia="宋体" w:hAnsi="Arial" w:cs="Arial"/>
      <w:vanish/>
      <w:kern w:val="0"/>
      <w:sz w:val="16"/>
      <w:szCs w:val="16"/>
    </w:rPr>
  </w:style>
  <w:style w:type="paragraph" w:styleId="ae">
    <w:name w:val="Revision"/>
    <w:hidden/>
    <w:uiPriority w:val="99"/>
    <w:semiHidden/>
    <w:rsid w:val="00CA3A5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3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25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07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53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2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6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1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43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46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40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4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Excel____1.xls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1431806-D4A2-4A18-8F69-E1B7660460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95</TotalTime>
  <Pages>21</Pages>
  <Words>1285</Words>
  <Characters>7325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龚健颖 20810</dc:creator>
  <cp:lastModifiedBy>王乃康 06232</cp:lastModifiedBy>
  <cp:revision>1211</cp:revision>
  <dcterms:created xsi:type="dcterms:W3CDTF">2017-04-06T07:07:00Z</dcterms:created>
  <dcterms:modified xsi:type="dcterms:W3CDTF">2018-01-22T02:24:00Z</dcterms:modified>
</cp:coreProperties>
</file>